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8"/>
  </p:notesMasterIdLst>
  <p:sldIdLst>
    <p:sldId id="256" r:id="rId2"/>
    <p:sldId id="673" r:id="rId3"/>
    <p:sldId id="267" r:id="rId4"/>
    <p:sldId id="307" r:id="rId5"/>
    <p:sldId id="274" r:id="rId6"/>
    <p:sldId id="268" r:id="rId7"/>
    <p:sldId id="269" r:id="rId8"/>
    <p:sldId id="270" r:id="rId9"/>
    <p:sldId id="271" r:id="rId10"/>
    <p:sldId id="272" r:id="rId11"/>
    <p:sldId id="273" r:id="rId12"/>
    <p:sldId id="266" r:id="rId13"/>
    <p:sldId id="279" r:id="rId14"/>
    <p:sldId id="674" r:id="rId15"/>
    <p:sldId id="280" r:id="rId16"/>
    <p:sldId id="287" r:id="rId17"/>
    <p:sldId id="276" r:id="rId18"/>
    <p:sldId id="278" r:id="rId19"/>
    <p:sldId id="277" r:id="rId20"/>
    <p:sldId id="281" r:id="rId21"/>
    <p:sldId id="283" r:id="rId22"/>
    <p:sldId id="282" r:id="rId23"/>
    <p:sldId id="289" r:id="rId24"/>
    <p:sldId id="284" r:id="rId25"/>
    <p:sldId id="286" r:id="rId26"/>
    <p:sldId id="285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24" userDrawn="1">
          <p15:clr>
            <a:srgbClr val="A4A3A4"/>
          </p15:clr>
        </p15:guide>
        <p15:guide id="2" pos="67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>
        <p:guide orient="horz" pos="624"/>
        <p:guide pos="672"/>
      </p:guideLst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44D96265-6491-7140-A6C0-9460E576DB00}"/>
    <pc:docChg chg="undo redo custSel addSld delSld modSld sldOrd">
      <pc:chgData name="Jorg Liebeherr" userId="4e70e616cda3882f" providerId="LiveId" clId="{44D96265-6491-7140-A6C0-9460E576DB00}" dt="2020-11-25T15:06:21.341" v="5045" actId="14100"/>
      <pc:docMkLst>
        <pc:docMk/>
      </pc:docMkLst>
      <pc:sldChg chg="addSp delSp modSp">
        <pc:chgData name="Jorg Liebeherr" userId="4e70e616cda3882f" providerId="LiveId" clId="{44D96265-6491-7140-A6C0-9460E576DB00}" dt="2020-11-19T18:15:54.232" v="4904"/>
        <pc:sldMkLst>
          <pc:docMk/>
          <pc:sldMk cId="932342642" sldId="256"/>
        </pc:sldMkLst>
        <pc:spChg chg="mod">
          <ac:chgData name="Jorg Liebeherr" userId="4e70e616cda3882f" providerId="LiveId" clId="{44D96265-6491-7140-A6C0-9460E576DB00}" dt="2020-11-19T14:26:01.015" v="3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932342642" sldId="256"/>
            <ac:spMk id="6" creationId="{7B670F4C-FEBB-FC44-A124-C77C4150745A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932342642" sldId="256"/>
            <ac:spMk id="7" creationId="{D4609FBF-30F0-4247-B460-2B0F773CA382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60920948" sldId="275"/>
        </pc:sldMkLst>
        <pc:spChg chg="add del mod">
          <ac:chgData name="Jorg Liebeherr" userId="4e70e616cda3882f" providerId="LiveId" clId="{44D96265-6491-7140-A6C0-9460E576DB00}" dt="2020-11-19T15:20:29.748" v="1721" actId="478"/>
          <ac:spMkLst>
            <pc:docMk/>
            <pc:sldMk cId="2160920948" sldId="275"/>
            <ac:spMk id="2" creationId="{EB097E5C-DF2E-424F-91FA-FF9DB1123F92}"/>
          </ac:spMkLst>
        </pc:spChg>
        <pc:spChg chg="add mod">
          <ac:chgData name="Jorg Liebeherr" userId="4e70e616cda3882f" providerId="LiveId" clId="{44D96265-6491-7140-A6C0-9460E576DB00}" dt="2020-11-19T15:30:20.709" v="1841" actId="14100"/>
          <ac:spMkLst>
            <pc:docMk/>
            <pc:sldMk cId="2160920948" sldId="275"/>
            <ac:spMk id="3" creationId="{7FF68F6E-ADD7-A745-8B12-6C3036F3413F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60920948" sldId="275"/>
            <ac:spMk id="5" creationId="{1444CF63-C767-2641-A682-A6DC270FDC4D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60920948" sldId="275"/>
            <ac:spMk id="6" creationId="{7A7D3DEC-B675-E74E-B8C1-13F3B719119B}"/>
          </ac:spMkLst>
        </pc:spChg>
        <pc:spChg chg="add mod">
          <ac:chgData name="Jorg Liebeherr" userId="4e70e616cda3882f" providerId="LiveId" clId="{44D96265-6491-7140-A6C0-9460E576DB00}" dt="2020-11-19T15:28:33.274" v="1811" actId="1038"/>
          <ac:spMkLst>
            <pc:docMk/>
            <pc:sldMk cId="2160920948" sldId="275"/>
            <ac:spMk id="9" creationId="{8349092F-F509-474C-800E-29E1C0C724EE}"/>
          </ac:spMkLst>
        </pc:spChg>
        <pc:spChg chg="add mod">
          <ac:chgData name="Jorg Liebeherr" userId="4e70e616cda3882f" providerId="LiveId" clId="{44D96265-6491-7140-A6C0-9460E576DB00}" dt="2020-11-19T15:31:43.851" v="1908" actId="20577"/>
          <ac:spMkLst>
            <pc:docMk/>
            <pc:sldMk cId="2160920948" sldId="275"/>
            <ac:spMk id="11" creationId="{495C9455-4FDB-E945-A135-C90FE1C96BD7}"/>
          </ac:spMkLst>
        </pc:spChg>
        <pc:spChg chg="mod">
          <ac:chgData name="Jorg Liebeherr" userId="4e70e616cda3882f" providerId="LiveId" clId="{44D96265-6491-7140-A6C0-9460E576DB00}" dt="2020-11-19T15:27:24.302" v="1775" actId="14100"/>
          <ac:spMkLst>
            <pc:docMk/>
            <pc:sldMk cId="2160920948" sldId="275"/>
            <ac:spMk id="147460" creationId="{395100E5-8257-F542-809F-569C110F111E}"/>
          </ac:spMkLst>
        </pc:spChg>
        <pc:grpChg chg="add mod">
          <ac:chgData name="Jorg Liebeherr" userId="4e70e616cda3882f" providerId="LiveId" clId="{44D96265-6491-7140-A6C0-9460E576DB00}" dt="2020-11-19T15:27:07.452" v="1763" actId="164"/>
          <ac:grpSpMkLst>
            <pc:docMk/>
            <pc:sldMk cId="2160920948" sldId="275"/>
            <ac:grpSpMk id="4" creationId="{EB8B2DB1-F0AD-2745-A6AB-5AA088272F1E}"/>
          </ac:grpSpMkLst>
        </pc:grpChg>
        <pc:graphicFrameChg chg="mod">
          <ac:chgData name="Jorg Liebeherr" userId="4e70e616cda3882f" providerId="LiveId" clId="{44D96265-6491-7140-A6C0-9460E576DB00}" dt="2020-11-19T15:27:07.452" v="1763" actId="164"/>
          <ac:graphicFrameMkLst>
            <pc:docMk/>
            <pc:sldMk cId="2160920948" sldId="275"/>
            <ac:graphicFrameMk id="7173" creationId="{62AEB858-51B8-9C49-8A53-71394B080F98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75937007" sldId="28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75937007" sldId="283"/>
            <ac:spMk id="3" creationId="{8B857580-D83A-7449-A10C-8BD4A8C1889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75937007" sldId="283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14:28:56.267" v="87" actId="20577"/>
          <ac:spMkLst>
            <pc:docMk/>
            <pc:sldMk cId="175937007" sldId="283"/>
            <ac:spMk id="159746" creationId="{CD7C9C41-4085-FC4C-BD7E-71B518BCB897}"/>
          </ac:spMkLst>
        </pc:spChg>
        <pc:spChg chg="mod">
          <ac:chgData name="Jorg Liebeherr" userId="4e70e616cda3882f" providerId="LiveId" clId="{44D96265-6491-7140-A6C0-9460E576DB00}" dt="2020-11-19T15:18:39.111" v="1604" actId="207"/>
          <ac:spMkLst>
            <pc:docMk/>
            <pc:sldMk cId="175937007" sldId="283"/>
            <ac:spMk id="159747" creationId="{14A205E2-DA8B-DE41-9DD9-74DAC29812FB}"/>
          </ac:spMkLst>
        </pc:spChg>
        <pc:graphicFrameChg chg="add mod modGraphic">
          <ac:chgData name="Jorg Liebeherr" userId="4e70e616cda3882f" providerId="LiveId" clId="{44D96265-6491-7140-A6C0-9460E576DB00}" dt="2020-11-19T15:18:07.293" v="1599" actId="1076"/>
          <ac:graphicFrameMkLst>
            <pc:docMk/>
            <pc:sldMk cId="175937007" sldId="283"/>
            <ac:graphicFrameMk id="2" creationId="{F90AA212-40A6-6E4E-A6CE-3ADE54CC6724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61628095" sldId="28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61628095" sldId="284"/>
            <ac:spMk id="2" creationId="{828F9CF3-8046-EF48-89F6-04B90D91264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61628095" sldId="284"/>
            <ac:spMk id="4" creationId="{0C3C5550-CC19-6842-A2DB-9FCA63EA9C1F}"/>
          </ac:spMkLst>
        </pc:spChg>
        <pc:spChg chg="mod">
          <ac:chgData name="Jorg Liebeherr" userId="4e70e616cda3882f" providerId="LiveId" clId="{44D96265-6491-7140-A6C0-9460E576DB00}" dt="2020-11-19T15:34:01.632" v="1962" actId="207"/>
          <ac:spMkLst>
            <pc:docMk/>
            <pc:sldMk cId="361628095" sldId="284"/>
            <ac:spMk id="160771" creationId="{2E526C7F-4D03-334C-85C6-3D80B51A3854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278027885" sldId="285"/>
        </pc:sldMkLst>
        <pc:spChg chg="add mod">
          <ac:chgData name="Jorg Liebeherr" userId="4e70e616cda3882f" providerId="LiveId" clId="{44D96265-6491-7140-A6C0-9460E576DB00}" dt="2020-11-19T15:39:17.791" v="2399" actId="1037"/>
          <ac:spMkLst>
            <pc:docMk/>
            <pc:sldMk cId="2278027885" sldId="285"/>
            <ac:spMk id="2" creationId="{B6DC6CED-B833-F045-9646-DDEACB7A49E5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278027885" sldId="285"/>
            <ac:spMk id="3" creationId="{82D03D87-1971-F04C-9049-DA82C2C9E9E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278027885" sldId="285"/>
            <ac:spMk id="6" creationId="{E6B72218-8B25-2F45-AB25-A722EF199238}"/>
          </ac:spMkLst>
        </pc:spChg>
        <pc:spChg chg="mod">
          <ac:chgData name="Jorg Liebeherr" userId="4e70e616cda3882f" providerId="LiveId" clId="{44D96265-6491-7140-A6C0-9460E576DB00}" dt="2020-11-19T15:40:35.372" v="2406" actId="20577"/>
          <ac:spMkLst>
            <pc:docMk/>
            <pc:sldMk cId="2278027885" sldId="285"/>
            <ac:spMk id="161799" creationId="{C82EF5DE-AF9E-C141-BD90-26B741C6365B}"/>
          </ac:spMkLst>
        </pc:spChg>
        <pc:graphicFrameChg chg="mod">
          <ac:chgData name="Jorg Liebeherr" userId="4e70e616cda3882f" providerId="LiveId" clId="{44D96265-6491-7140-A6C0-9460E576DB00}" dt="2020-11-19T15:38:03.379" v="2372" actId="1076"/>
          <ac:graphicFrameMkLst>
            <pc:docMk/>
            <pc:sldMk cId="2278027885" sldId="285"/>
            <ac:graphicFrameMk id="9221" creationId="{66DFE603-657B-2A44-A632-B9CA8E59D82C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245994413" sldId="28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45994413" sldId="286"/>
            <ac:spMk id="2" creationId="{0286989D-7E7C-6E40-97C8-893DA930F0D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45994413" sldId="286"/>
            <ac:spMk id="4" creationId="{E987EFFA-B249-5748-800B-F1DAF2C9151E}"/>
          </ac:spMkLst>
        </pc:spChg>
        <pc:spChg chg="mod">
          <ac:chgData name="Jorg Liebeherr" userId="4e70e616cda3882f" providerId="LiveId" clId="{44D96265-6491-7140-A6C0-9460E576DB00}" dt="2020-11-19T16:49:27.030" v="4028" actId="27636"/>
          <ac:spMkLst>
            <pc:docMk/>
            <pc:sldMk cId="3245994413" sldId="286"/>
            <ac:spMk id="164866" creationId="{BC80898A-9739-404D-A289-89A66885279B}"/>
          </ac:spMkLst>
        </pc:spChg>
        <pc:spChg chg="mod">
          <ac:chgData name="Jorg Liebeherr" userId="4e70e616cda3882f" providerId="LiveId" clId="{44D96265-6491-7140-A6C0-9460E576DB00}" dt="2020-11-19T16:51:11.543" v="4106" actId="27636"/>
          <ac:spMkLst>
            <pc:docMk/>
            <pc:sldMk cId="3245994413" sldId="286"/>
            <ac:spMk id="164867" creationId="{41442D87-909C-5F41-8019-B26D4324B74A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408132678" sldId="287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408132678" sldId="287"/>
            <ac:spMk id="2" creationId="{0EAB7276-9F0A-0143-80F8-BC289FB52EB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408132678" sldId="287"/>
            <ac:spMk id="4" creationId="{C533505A-8580-674B-8A9D-18A2D8BB41BE}"/>
          </ac:spMkLst>
        </pc:spChg>
        <pc:spChg chg="add mod">
          <ac:chgData name="Jorg Liebeherr" userId="4e70e616cda3882f" providerId="LiveId" clId="{44D96265-6491-7140-A6C0-9460E576DB00}" dt="2020-11-19T15:54:57.456" v="2548" actId="1076"/>
          <ac:spMkLst>
            <pc:docMk/>
            <pc:sldMk cId="3408132678" sldId="287"/>
            <ac:spMk id="5" creationId="{142055BE-AA63-5241-98B9-5E1B65894547}"/>
          </ac:spMkLst>
        </pc:spChg>
        <pc:spChg chg="mod">
          <ac:chgData name="Jorg Liebeherr" userId="4e70e616cda3882f" providerId="LiveId" clId="{44D96265-6491-7140-A6C0-9460E576DB00}" dt="2020-11-19T16:54:59.787" v="4311" actId="20577"/>
          <ac:spMkLst>
            <pc:docMk/>
            <pc:sldMk cId="3408132678" sldId="287"/>
            <ac:spMk id="165890" creationId="{0571A87D-D337-E14B-843C-33A054DF20B2}"/>
          </ac:spMkLst>
        </pc:spChg>
      </pc:sldChg>
      <pc:sldChg chg="addSp delSp modSp add ord">
        <pc:chgData name="Jorg Liebeherr" userId="4e70e616cda3882f" providerId="LiveId" clId="{44D96265-6491-7140-A6C0-9460E576DB00}" dt="2020-11-25T14:59:53.810" v="5008" actId="20577"/>
        <pc:sldMkLst>
          <pc:docMk/>
          <pc:sldMk cId="3261526720" sldId="288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61526720" sldId="288"/>
            <ac:spMk id="2" creationId="{081B9B6F-5157-734F-87FE-EF63CA28C7AF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61526720" sldId="288"/>
            <ac:spMk id="4" creationId="{C1907199-B22A-7D4D-B2BA-5606C332905C}"/>
          </ac:spMkLst>
        </pc:spChg>
        <pc:spChg chg="mod">
          <ac:chgData name="Jorg Liebeherr" userId="4e70e616cda3882f" providerId="LiveId" clId="{44D96265-6491-7140-A6C0-9460E576DB00}" dt="2020-11-19T16:52:55.266" v="4139" actId="20577"/>
          <ac:spMkLst>
            <pc:docMk/>
            <pc:sldMk cId="3261526720" sldId="288"/>
            <ac:spMk id="167938" creationId="{9140C19C-A759-2048-A984-4C6311B95A86}"/>
          </ac:spMkLst>
        </pc:spChg>
        <pc:spChg chg="mod">
          <ac:chgData name="Jorg Liebeherr" userId="4e70e616cda3882f" providerId="LiveId" clId="{44D96265-6491-7140-A6C0-9460E576DB00}" dt="2020-11-25T14:59:53.810" v="5008" actId="20577"/>
          <ac:spMkLst>
            <pc:docMk/>
            <pc:sldMk cId="3261526720" sldId="288"/>
            <ac:spMk id="167939" creationId="{34D8BE22-285C-9542-957F-723D548C8F7A}"/>
          </ac:spMkLst>
        </pc:spChg>
      </pc:sldChg>
      <pc:sldChg chg="addSp delSp modSp add ord">
        <pc:chgData name="Jorg Liebeherr" userId="4e70e616cda3882f" providerId="LiveId" clId="{44D96265-6491-7140-A6C0-9460E576DB00}" dt="2020-11-25T15:04:58.470" v="5012"/>
        <pc:sldMkLst>
          <pc:docMk/>
          <pc:sldMk cId="3900684459" sldId="289"/>
        </pc:sldMkLst>
        <pc:spChg chg="add del mod">
          <ac:chgData name="Jorg Liebeherr" userId="4e70e616cda3882f" providerId="LiveId" clId="{44D96265-6491-7140-A6C0-9460E576DB00}" dt="2020-11-25T15:04:58.470" v="5012"/>
          <ac:spMkLst>
            <pc:docMk/>
            <pc:sldMk cId="3900684459" sldId="289"/>
            <ac:spMk id="2" creationId="{7FA1E4EC-06DB-C14D-A4D7-B6F5A44FABE8}"/>
          </ac:spMkLst>
        </pc:spChg>
        <pc:spChg chg="add del mod">
          <ac:chgData name="Jorg Liebeherr" userId="4e70e616cda3882f" providerId="LiveId" clId="{44D96265-6491-7140-A6C0-9460E576DB00}" dt="2020-11-19T16:01:32.319" v="2968"/>
          <ac:spMkLst>
            <pc:docMk/>
            <pc:sldMk cId="3900684459" sldId="289"/>
            <ac:spMk id="2" creationId="{E35FD8F5-4EB8-B14F-8C35-6CB267556371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900684459" sldId="289"/>
            <ac:spMk id="3" creationId="{CF78DD81-6CEB-874F-92F8-367942621EB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900684459" sldId="289"/>
            <ac:spMk id="5" creationId="{54C62D46-A6C7-8346-9BBA-309F96351FE3}"/>
          </ac:spMkLst>
        </pc:spChg>
        <pc:spChg chg="add mod">
          <ac:chgData name="Jorg Liebeherr" userId="4e70e616cda3882f" providerId="LiveId" clId="{44D96265-6491-7140-A6C0-9460E576DB00}" dt="2020-11-19T16:07:04.750" v="2976" actId="1076"/>
          <ac:spMkLst>
            <pc:docMk/>
            <pc:sldMk cId="3900684459" sldId="289"/>
            <ac:spMk id="7" creationId="{5833787D-0569-C540-B032-82780AFA15C6}"/>
          </ac:spMkLst>
        </pc:spChg>
        <pc:spChg chg="mod">
          <ac:chgData name="Jorg Liebeherr" userId="4e70e616cda3882f" providerId="LiveId" clId="{44D96265-6491-7140-A6C0-9460E576DB00}" dt="2020-11-19T16:54:53.309" v="4302" actId="20577"/>
          <ac:spMkLst>
            <pc:docMk/>
            <pc:sldMk cId="3900684459" sldId="289"/>
            <ac:spMk id="168962" creationId="{3DD97505-65DE-6E41-93C0-F4A26A035DA0}"/>
          </ac:spMkLst>
        </pc:spChg>
        <pc:graphicFrameChg chg="mod">
          <ac:chgData name="Jorg Liebeherr" userId="4e70e616cda3882f" providerId="LiveId" clId="{44D96265-6491-7140-A6C0-9460E576DB00}" dt="2020-11-19T16:06:37.413" v="2973" actId="1076"/>
          <ac:graphicFrameMkLst>
            <pc:docMk/>
            <pc:sldMk cId="3900684459" sldId="289"/>
            <ac:graphicFrameMk id="14340" creationId="{10635B4D-2B77-6844-9587-8CF33C58FD41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937113902" sldId="29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937113902" sldId="290"/>
            <ac:spMk id="2" creationId="{828259BC-C4EB-1D44-AFD2-A8B7D199808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937113902" sldId="290"/>
            <ac:spMk id="4" creationId="{E6A9CAFF-E3CB-0645-92B7-53F802175994}"/>
          </ac:spMkLst>
        </pc:spChg>
        <pc:spChg chg="mod">
          <ac:chgData name="Jorg Liebeherr" userId="4e70e616cda3882f" providerId="LiveId" clId="{44D96265-6491-7140-A6C0-9460E576DB00}" dt="2020-11-19T16:56:00.168" v="4327" actId="27636"/>
          <ac:spMkLst>
            <pc:docMk/>
            <pc:sldMk cId="1937113902" sldId="290"/>
            <ac:spMk id="169987" creationId="{7BDB96F9-03DC-E440-B8EB-DD1C0A1F21E9}"/>
          </ac:spMkLst>
        </pc:spChg>
      </pc:sldChg>
      <pc:sldChg chg="addSp delSp modSp add">
        <pc:chgData name="Jorg Liebeherr" userId="4e70e616cda3882f" providerId="LiveId" clId="{44D96265-6491-7140-A6C0-9460E576DB00}" dt="2020-11-25T15:06:21.341" v="5045" actId="14100"/>
        <pc:sldMkLst>
          <pc:docMk/>
          <pc:sldMk cId="1833077880" sldId="29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833077880" sldId="291"/>
            <ac:spMk id="2" creationId="{59405594-863F-A941-B271-7083E56BC0BB}"/>
          </ac:spMkLst>
        </pc:spChg>
        <pc:spChg chg="add mod">
          <ac:chgData name="Jorg Liebeherr" userId="4e70e616cda3882f" providerId="LiveId" clId="{44D96265-6491-7140-A6C0-9460E576DB00}" dt="2020-11-25T15:06:21.341" v="5045" actId="14100"/>
          <ac:spMkLst>
            <pc:docMk/>
            <pc:sldMk cId="1833077880" sldId="291"/>
            <ac:spMk id="3" creationId="{FCDB436C-E4BC-5F45-A188-1D6F2292AEF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833077880" sldId="291"/>
            <ac:spMk id="6" creationId="{738459A0-F1C5-CB4B-B321-0539E7629202}"/>
          </ac:spMkLst>
        </pc:spChg>
        <pc:spChg chg="add mod">
          <ac:chgData name="Jorg Liebeherr" userId="4e70e616cda3882f" providerId="LiveId" clId="{44D96265-6491-7140-A6C0-9460E576DB00}" dt="2020-11-19T16:33:20.086" v="3507" actId="1076"/>
          <ac:spMkLst>
            <pc:docMk/>
            <pc:sldMk cId="1833077880" sldId="291"/>
            <ac:spMk id="7" creationId="{36F5C010-09A9-164B-A1EA-11A8114721E5}"/>
          </ac:spMkLst>
        </pc:spChg>
        <pc:spChg chg="mod">
          <ac:chgData name="Jorg Liebeherr" userId="4e70e616cda3882f" providerId="LiveId" clId="{44D96265-6491-7140-A6C0-9460E576DB00}" dt="2020-11-19T16:56:20.906" v="4336" actId="20577"/>
          <ac:spMkLst>
            <pc:docMk/>
            <pc:sldMk cId="1833077880" sldId="291"/>
            <ac:spMk id="171010" creationId="{4DFDFCDB-CC6A-E24D-8789-EE29CECB30C8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12366861" sldId="292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12366861" sldId="292"/>
            <ac:spMk id="2" creationId="{9B2E047F-9C0D-F641-9031-E1420215C8C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12366861" sldId="292"/>
            <ac:spMk id="4" creationId="{96D118E7-6967-F645-9975-F4CB2334A19A}"/>
          </ac:spMkLst>
        </pc:spChg>
        <pc:spChg chg="mod">
          <ac:chgData name="Jorg Liebeherr" userId="4e70e616cda3882f" providerId="LiveId" clId="{44D96265-6491-7140-A6C0-9460E576DB00}" dt="2020-11-19T18:13:09.694" v="4853" actId="20577"/>
          <ac:spMkLst>
            <pc:docMk/>
            <pc:sldMk cId="312366861" sldId="292"/>
            <ac:spMk id="172035" creationId="{DAE2F9B3-C82C-B642-AAD5-F784BF561780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889499790" sldId="29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889499790" sldId="293"/>
            <ac:spMk id="2" creationId="{8C0875F3-BFEA-9E43-84D9-BBFD06A4257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889499790" sldId="293"/>
            <ac:spMk id="7" creationId="{FFDEC246-4A5E-3742-96C8-7EA2F2842DE8}"/>
          </ac:spMkLst>
        </pc:spChg>
        <pc:spChg chg="add mod">
          <ac:chgData name="Jorg Liebeherr" userId="4e70e616cda3882f" providerId="LiveId" clId="{44D96265-6491-7140-A6C0-9460E576DB00}" dt="2020-11-19T16:34:09.867" v="3529" actId="1035"/>
          <ac:spMkLst>
            <pc:docMk/>
            <pc:sldMk cId="3889499790" sldId="293"/>
            <ac:spMk id="8" creationId="{CA443748-AAB3-AC49-97C3-92666E53C122}"/>
          </ac:spMkLst>
        </pc:spChg>
        <pc:spChg chg="mod">
          <ac:chgData name="Jorg Liebeherr" userId="4e70e616cda3882f" providerId="LiveId" clId="{44D96265-6491-7140-A6C0-9460E576DB00}" dt="2020-11-19T16:22:23.126" v="3505" actId="403"/>
          <ac:spMkLst>
            <pc:docMk/>
            <pc:sldMk cId="3889499790" sldId="293"/>
            <ac:spMk id="173058" creationId="{D7E2CBED-3E2E-F442-BC19-84DB306047D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446799393" sldId="29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446799393" sldId="294"/>
            <ac:spMk id="2" creationId="{5495A330-1FB8-E943-AB2D-DE9A6E13C88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446799393" sldId="294"/>
            <ac:spMk id="4" creationId="{187D81AB-7124-2248-9C49-97D0D23AF2DC}"/>
          </ac:spMkLst>
        </pc:spChg>
        <pc:spChg chg="mod">
          <ac:chgData name="Jorg Liebeherr" userId="4e70e616cda3882f" providerId="LiveId" clId="{44D96265-6491-7140-A6C0-9460E576DB00}" dt="2020-11-19T16:56:29.426" v="4337" actId="20577"/>
          <ac:spMkLst>
            <pc:docMk/>
            <pc:sldMk cId="2446799393" sldId="294"/>
            <ac:spMk id="174083" creationId="{5315BBCD-FC23-E944-B083-C715D5C43DEB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209789258" sldId="295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209789258" sldId="295"/>
            <ac:spMk id="2" creationId="{5ED9D84A-30D3-AB43-B48E-8628A3531542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209789258" sldId="295"/>
            <ac:spMk id="4" creationId="{CDEB68CD-F3B1-6C4B-8DC7-E0FC591723DA}"/>
          </ac:spMkLst>
        </pc:spChg>
        <pc:spChg chg="mod">
          <ac:chgData name="Jorg Liebeherr" userId="4e70e616cda3882f" providerId="LiveId" clId="{44D96265-6491-7140-A6C0-9460E576DB00}" dt="2020-11-19T16:59:40.822" v="4625" actId="20577"/>
          <ac:spMkLst>
            <pc:docMk/>
            <pc:sldMk cId="1209789258" sldId="295"/>
            <ac:spMk id="175107" creationId="{8C68533D-B35E-2B49-A0B7-CC307BA20B5E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821543801" sldId="29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821543801" sldId="296"/>
            <ac:spMk id="2" creationId="{0AA94DD9-F0CE-9A44-B4AC-B2BCBBD1375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821543801" sldId="296"/>
            <ac:spMk id="4" creationId="{1E422A49-C8A6-FB4F-A8E3-1BA1AEC8D63C}"/>
          </ac:spMkLst>
        </pc:spChg>
        <pc:spChg chg="mod">
          <ac:chgData name="Jorg Liebeherr" userId="4e70e616cda3882f" providerId="LiveId" clId="{44D96265-6491-7140-A6C0-9460E576DB00}" dt="2020-11-19T17:00:18.301" v="4631" actId="20577"/>
          <ac:spMkLst>
            <pc:docMk/>
            <pc:sldMk cId="2821543801" sldId="296"/>
            <ac:spMk id="176131" creationId="{32B0C8FE-FDC8-A443-8829-9FB66203079A}"/>
          </ac:spMkLst>
        </pc:spChg>
      </pc:sldChg>
      <pc:sldChg chg="add del">
        <pc:chgData name="Jorg Liebeherr" userId="4e70e616cda3882f" providerId="LiveId" clId="{44D96265-6491-7140-A6C0-9460E576DB00}" dt="2020-11-19T17:00:22.592" v="4632" actId="2696"/>
        <pc:sldMkLst>
          <pc:docMk/>
          <pc:sldMk cId="2025488044" sldId="297"/>
        </pc:sldMkLst>
      </pc:sldChg>
      <pc:sldChg chg="add del">
        <pc:chgData name="Jorg Liebeherr" userId="4e70e616cda3882f" providerId="LiveId" clId="{44D96265-6491-7140-A6C0-9460E576DB00}" dt="2020-11-19T17:00:24.318" v="4633" actId="2696"/>
        <pc:sldMkLst>
          <pc:docMk/>
          <pc:sldMk cId="2619900522" sldId="298"/>
        </pc:sldMkLst>
      </pc:sldChg>
      <pc:sldChg chg="add del">
        <pc:chgData name="Jorg Liebeherr" userId="4e70e616cda3882f" providerId="LiveId" clId="{44D96265-6491-7140-A6C0-9460E576DB00}" dt="2020-11-19T17:00:29.308" v="4634" actId="2696"/>
        <pc:sldMkLst>
          <pc:docMk/>
          <pc:sldMk cId="2703761097" sldId="299"/>
        </pc:sldMkLst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435007508" sldId="30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435007508" sldId="300"/>
            <ac:spMk id="2" creationId="{4E5E1CEE-88AF-DE4B-8691-61F1A969266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435007508" sldId="300"/>
            <ac:spMk id="6" creationId="{06076D4C-8E6A-E849-9761-B81B9D96F085}"/>
          </ac:spMkLst>
        </pc:spChg>
        <pc:spChg chg="mod">
          <ac:chgData name="Jorg Liebeherr" userId="4e70e616cda3882f" providerId="LiveId" clId="{44D96265-6491-7140-A6C0-9460E576DB00}" dt="2020-11-19T17:01:22.328" v="4694" actId="14100"/>
          <ac:spMkLst>
            <pc:docMk/>
            <pc:sldMk cId="1435007508" sldId="300"/>
            <ac:spMk id="180227" creationId="{38D6C67B-B2BC-9648-B9FB-1A0C53EEF51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28586541" sldId="30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28586541" sldId="301"/>
            <ac:spMk id="2" creationId="{B466ED02-FD79-B74C-AB26-9C8C1C34C82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28586541" sldId="301"/>
            <ac:spMk id="4" creationId="{CFD29B68-5100-344C-AAF8-8CDAAAB9F893}"/>
          </ac:spMkLst>
        </pc:spChg>
        <pc:spChg chg="mod">
          <ac:chgData name="Jorg Liebeherr" userId="4e70e616cda3882f" providerId="LiveId" clId="{44D96265-6491-7140-A6C0-9460E576DB00}" dt="2020-11-19T17:02:08.073" v="4696" actId="20577"/>
          <ac:spMkLst>
            <pc:docMk/>
            <pc:sldMk cId="2128586541" sldId="301"/>
            <ac:spMk id="181250" creationId="{4488B3C7-6CA4-6A41-97BD-90F6B7EB3ABE}"/>
          </ac:spMkLst>
        </pc:spChg>
        <pc:spChg chg="mod">
          <ac:chgData name="Jorg Liebeherr" userId="4e70e616cda3882f" providerId="LiveId" clId="{44D96265-6491-7140-A6C0-9460E576DB00}" dt="2020-11-19T18:15:41.485" v="4902" actId="20577"/>
          <ac:spMkLst>
            <pc:docMk/>
            <pc:sldMk cId="2128586541" sldId="301"/>
            <ac:spMk id="181251" creationId="{BD4F53EF-A940-584E-ABEE-C3C84F177430}"/>
          </ac:spMkLst>
        </pc:spChg>
      </pc:sldChg>
      <pc:sldChg chg="addSp delSp modSp add">
        <pc:chgData name="Jorg Liebeherr" userId="4e70e616cda3882f" providerId="LiveId" clId="{44D96265-6491-7140-A6C0-9460E576DB00}" dt="2020-11-25T14:59:35.259" v="5007" actId="20577"/>
        <pc:sldMkLst>
          <pc:docMk/>
          <pc:sldMk cId="762085913" sldId="30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762085913" sldId="306"/>
            <ac:spMk id="2" creationId="{B9A53639-22A7-FF47-802C-1FE4CBDCBC4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762085913" sldId="306"/>
            <ac:spMk id="4" creationId="{B8485FDD-E39A-B74E-9051-AD3344F01A1A}"/>
          </ac:spMkLst>
        </pc:spChg>
        <pc:spChg chg="mod">
          <ac:chgData name="Jorg Liebeherr" userId="4e70e616cda3882f" providerId="LiveId" clId="{44D96265-6491-7140-A6C0-9460E576DB00}" dt="2020-11-25T14:59:35.259" v="5007" actId="20577"/>
          <ac:spMkLst>
            <pc:docMk/>
            <pc:sldMk cId="762085913" sldId="306"/>
            <ac:spMk id="207875" creationId="{B92A98EE-A3C8-824E-B18D-2F2F72A986FD}"/>
          </ac:spMkLst>
        </pc:spChg>
      </pc:sldChg>
      <pc:sldChg chg="del">
        <pc:chgData name="Jorg Liebeherr" userId="4e70e616cda3882f" providerId="LiveId" clId="{44D96265-6491-7140-A6C0-9460E576DB00}" dt="2020-11-19T14:26:10.691" v="33" actId="2696"/>
        <pc:sldMkLst>
          <pc:docMk/>
          <pc:sldMk cId="3205066689" sldId="498"/>
        </pc:sldMkLst>
      </pc:sldChg>
      <pc:sldChg chg="del">
        <pc:chgData name="Jorg Liebeherr" userId="4e70e616cda3882f" providerId="LiveId" clId="{44D96265-6491-7140-A6C0-9460E576DB00}" dt="2020-11-19T14:26:10.703" v="34" actId="2696"/>
        <pc:sldMkLst>
          <pc:docMk/>
          <pc:sldMk cId="575159212" sldId="499"/>
        </pc:sldMkLst>
      </pc:sldChg>
      <pc:sldChg chg="del">
        <pc:chgData name="Jorg Liebeherr" userId="4e70e616cda3882f" providerId="LiveId" clId="{44D96265-6491-7140-A6C0-9460E576DB00}" dt="2020-11-19T14:26:10.732" v="35" actId="2696"/>
        <pc:sldMkLst>
          <pc:docMk/>
          <pc:sldMk cId="2124706238" sldId="500"/>
        </pc:sldMkLst>
      </pc:sldChg>
      <pc:sldChg chg="del">
        <pc:chgData name="Jorg Liebeherr" userId="4e70e616cda3882f" providerId="LiveId" clId="{44D96265-6491-7140-A6C0-9460E576DB00}" dt="2020-11-19T14:26:10.743" v="36" actId="2696"/>
        <pc:sldMkLst>
          <pc:docMk/>
          <pc:sldMk cId="2226554290" sldId="501"/>
        </pc:sldMkLst>
      </pc:sldChg>
      <pc:sldChg chg="del">
        <pc:chgData name="Jorg Liebeherr" userId="4e70e616cda3882f" providerId="LiveId" clId="{44D96265-6491-7140-A6C0-9460E576DB00}" dt="2020-11-19T14:26:10.772" v="38" actId="2696"/>
        <pc:sldMkLst>
          <pc:docMk/>
          <pc:sldMk cId="1876371562" sldId="502"/>
        </pc:sldMkLst>
      </pc:sldChg>
      <pc:sldChg chg="del">
        <pc:chgData name="Jorg Liebeherr" userId="4e70e616cda3882f" providerId="LiveId" clId="{44D96265-6491-7140-A6C0-9460E576DB00}" dt="2020-11-19T14:26:10.756" v="37" actId="2696"/>
        <pc:sldMkLst>
          <pc:docMk/>
          <pc:sldMk cId="1840395707" sldId="509"/>
        </pc:sldMkLst>
      </pc:sldChg>
      <pc:sldChg chg="del">
        <pc:chgData name="Jorg Liebeherr" userId="4e70e616cda3882f" providerId="LiveId" clId="{44D96265-6491-7140-A6C0-9460E576DB00}" dt="2020-11-19T14:26:10.779" v="39" actId="2696"/>
        <pc:sldMkLst>
          <pc:docMk/>
          <pc:sldMk cId="669706252" sldId="516"/>
        </pc:sldMkLst>
      </pc:sldChg>
      <pc:sldChg chg="addSp delSp modSp">
        <pc:chgData name="Jorg Liebeherr" userId="4e70e616cda3882f" providerId="LiveId" clId="{44D96265-6491-7140-A6C0-9460E576DB00}" dt="2020-11-19T23:51:56.853" v="4995" actId="20577"/>
        <pc:sldMkLst>
          <pc:docMk/>
          <pc:sldMk cId="1314603462" sldId="673"/>
        </pc:sldMkLst>
        <pc:spChg chg="mod">
          <ac:chgData name="Jorg Liebeherr" userId="4e70e616cda3882f" providerId="LiveId" clId="{44D96265-6491-7140-A6C0-9460E576DB00}" dt="2020-11-19T23:51:56.853" v="4995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314603462" sldId="673"/>
            <ac:spMk id="4" creationId="{EEF8E5EF-697E-6D49-8272-1E055B79C347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314603462" sldId="673"/>
            <ac:spMk id="5" creationId="{D3F36386-4355-EB42-9AE2-79CBF85C372C}"/>
          </ac:spMkLst>
        </pc:spChg>
      </pc:sldChg>
      <pc:sldChg chg="addSp delSp modSp add">
        <pc:chgData name="Jorg Liebeherr" userId="4e70e616cda3882f" providerId="LiveId" clId="{44D96265-6491-7140-A6C0-9460E576DB00}" dt="2020-11-19T23:52:05.499" v="4999" actId="20577"/>
        <pc:sldMkLst>
          <pc:docMk/>
          <pc:sldMk cId="871058721" sldId="67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871058721" sldId="674"/>
            <ac:spMk id="2" creationId="{C90F879F-EFCE-F548-B5F4-9D14D0C38FE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871058721" sldId="674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23:52:05.499" v="4999" actId="20577"/>
          <ac:spMkLst>
            <pc:docMk/>
            <pc:sldMk cId="871058721" sldId="674"/>
            <ac:spMk id="159746" creationId="{CD7C9C41-4085-FC4C-BD7E-71B518BCB897}"/>
          </ac:spMkLst>
        </pc:spChg>
        <pc:spChg chg="mod">
          <ac:chgData name="Jorg Liebeherr" userId="4e70e616cda3882f" providerId="LiveId" clId="{44D96265-6491-7140-A6C0-9460E576DB00}" dt="2020-11-19T15:27:50.487" v="1777" actId="14100"/>
          <ac:spMkLst>
            <pc:docMk/>
            <pc:sldMk cId="871058721" sldId="674"/>
            <ac:spMk id="159747" creationId="{14A205E2-DA8B-DE41-9DD9-74DAC29812FB}"/>
          </ac:spMkLst>
        </pc:spChg>
      </pc:sldChg>
      <pc:sldChg chg="modSp add del">
        <pc:chgData name="Jorg Liebeherr" userId="4e70e616cda3882f" providerId="LiveId" clId="{44D96265-6491-7140-A6C0-9460E576DB00}" dt="2020-11-19T14:26:39.869" v="44" actId="2696"/>
        <pc:sldMkLst>
          <pc:docMk/>
          <pc:sldMk cId="3481525686" sldId="674"/>
        </pc:sldMkLst>
        <pc:spChg chg="mod">
          <ac:chgData name="Jorg Liebeherr" userId="4e70e616cda3882f" providerId="LiveId" clId="{44D96265-6491-7140-A6C0-9460E576DB00}" dt="2020-11-19T14:26:25.053" v="41" actId="27636"/>
          <ac:spMkLst>
            <pc:docMk/>
            <pc:sldMk cId="3481525686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4029695224" sldId="674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4029695224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922939958" sldId="67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922939958" sldId="675"/>
            <ac:spMk id="159747" creationId="{14A205E2-DA8B-DE41-9DD9-74DAC29812FB}"/>
          </ac:spMkLst>
        </pc:spChg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129140649" sldId="67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942262861" sldId="67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220834" sldId="67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866146045" sldId="67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4324894" sldId="68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32700801" sldId="68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793199576" sldId="68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355245" sldId="68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227571118" sldId="684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50851378" sldId="685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944941223" sldId="68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594832846" sldId="68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794313927" sldId="68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022914017" sldId="68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627841187" sldId="69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349714078" sldId="69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92629217" sldId="69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31495690" sldId="69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44244379" sldId="694"/>
        </pc:sldMkLst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3482524494" sldId="69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3482524494" sldId="695"/>
            <ac:spMk id="181251" creationId="{BD4F53EF-A940-584E-ABEE-C3C84F177430}"/>
          </ac:spMkLst>
        </pc:spChg>
      </pc:sldChg>
    </pc:docChg>
  </pc:docChgLst>
  <pc:docChgLst>
    <pc:chgData name="Jorg Liebeherr" userId="4e70e616cda3882f" providerId="LiveId" clId="{E4EC7651-685C-274D-85DD-2FEBE9C655E6}"/>
    <pc:docChg chg="undo custSel addSld delSld modSld">
      <pc:chgData name="Jorg Liebeherr" userId="4e70e616cda3882f" providerId="LiveId" clId="{E4EC7651-685C-274D-85DD-2FEBE9C655E6}" dt="2020-11-04T21:31:48.341" v="1394"/>
      <pc:docMkLst>
        <pc:docMk/>
      </pc:docMkLst>
      <pc:sldChg chg="addSp delSp modSp">
        <pc:chgData name="Jorg Liebeherr" userId="4e70e616cda3882f" providerId="LiveId" clId="{E4EC7651-685C-274D-85DD-2FEBE9C655E6}" dt="2020-11-02T23:18:35.738" v="1113"/>
        <pc:sldMkLst>
          <pc:docMk/>
          <pc:sldMk cId="932342642" sldId="256"/>
        </pc:sldMkLst>
        <pc:spChg chg="mod">
          <ac:chgData name="Jorg Liebeherr" userId="4e70e616cda3882f" providerId="LiveId" clId="{E4EC7651-685C-274D-85DD-2FEBE9C655E6}" dt="2020-11-02T21:49:53.232" v="8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932342642" sldId="256"/>
            <ac:spMk id="6" creationId="{7B670F4C-FEBB-FC44-A124-C77C4150745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E4EC7651-685C-274D-85DD-2FEBE9C655E6}" dt="2020-11-02T21:50:41.139" v="9" actId="2696"/>
        <pc:sldMkLst>
          <pc:docMk/>
          <pc:sldMk cId="131183123" sldId="419"/>
        </pc:sldMkLst>
      </pc:sldChg>
      <pc:sldChg chg="del">
        <pc:chgData name="Jorg Liebeherr" userId="4e70e616cda3882f" providerId="LiveId" clId="{E4EC7651-685C-274D-85DD-2FEBE9C655E6}" dt="2020-11-02T21:50:41.165" v="11" actId="2696"/>
        <pc:sldMkLst>
          <pc:docMk/>
          <pc:sldMk cId="3563989398" sldId="420"/>
        </pc:sldMkLst>
      </pc:sldChg>
      <pc:sldChg chg="del">
        <pc:chgData name="Jorg Liebeherr" userId="4e70e616cda3882f" providerId="LiveId" clId="{E4EC7651-685C-274D-85DD-2FEBE9C655E6}" dt="2020-11-02T21:50:41.183" v="12" actId="2696"/>
        <pc:sldMkLst>
          <pc:docMk/>
          <pc:sldMk cId="3988831154" sldId="421"/>
        </pc:sldMkLst>
      </pc:sldChg>
      <pc:sldChg chg="del">
        <pc:chgData name="Jorg Liebeherr" userId="4e70e616cda3882f" providerId="LiveId" clId="{E4EC7651-685C-274D-85DD-2FEBE9C655E6}" dt="2020-11-02T21:50:41.234" v="15" actId="2696"/>
        <pc:sldMkLst>
          <pc:docMk/>
          <pc:sldMk cId="2501081752" sldId="422"/>
        </pc:sldMkLst>
      </pc:sldChg>
      <pc:sldChg chg="del">
        <pc:chgData name="Jorg Liebeherr" userId="4e70e616cda3882f" providerId="LiveId" clId="{E4EC7651-685C-274D-85DD-2FEBE9C655E6}" dt="2020-11-02T21:50:41.252" v="16" actId="2696"/>
        <pc:sldMkLst>
          <pc:docMk/>
          <pc:sldMk cId="2899490279" sldId="423"/>
        </pc:sldMkLst>
      </pc:sldChg>
      <pc:sldChg chg="del">
        <pc:chgData name="Jorg Liebeherr" userId="4e70e616cda3882f" providerId="LiveId" clId="{E4EC7651-685C-274D-85DD-2FEBE9C655E6}" dt="2020-11-02T21:50:41.276" v="18" actId="2696"/>
        <pc:sldMkLst>
          <pc:docMk/>
          <pc:sldMk cId="4141071481" sldId="425"/>
        </pc:sldMkLst>
      </pc:sldChg>
      <pc:sldChg chg="del">
        <pc:chgData name="Jorg Liebeherr" userId="4e70e616cda3882f" providerId="LiveId" clId="{E4EC7651-685C-274D-85DD-2FEBE9C655E6}" dt="2020-11-02T21:50:41.151" v="10" actId="2696"/>
        <pc:sldMkLst>
          <pc:docMk/>
          <pc:sldMk cId="3589753115" sldId="494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3205066689" sldId="498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3205066689" sldId="498"/>
            <ac:spMk id="2" creationId="{9F82D5D8-9484-9841-8981-5ED8963382C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3205066689" sldId="498"/>
            <ac:spMk id="4" creationId="{55D17F41-52B5-B447-BDFC-C6EEE7EB4A81}"/>
          </ac:spMkLst>
        </pc:spChg>
        <pc:spChg chg="mod">
          <ac:chgData name="Jorg Liebeherr" userId="4e70e616cda3882f" providerId="LiveId" clId="{E4EC7651-685C-274D-85DD-2FEBE9C655E6}" dt="2020-11-02T22:25:38.628" v="1077" actId="20577"/>
          <ac:spMkLst>
            <pc:docMk/>
            <pc:sldMk cId="3205066689" sldId="498"/>
            <ac:spMk id="488450" creationId="{D724EB0C-EE29-7548-9F76-74335509F527}"/>
          </ac:spMkLst>
        </pc:spChg>
        <pc:spChg chg="mod">
          <ac:chgData name="Jorg Liebeherr" userId="4e70e616cda3882f" providerId="LiveId" clId="{E4EC7651-685C-274D-85DD-2FEBE9C655E6}" dt="2020-11-02T21:51:36.039" v="59" actId="113"/>
          <ac:spMkLst>
            <pc:docMk/>
            <pc:sldMk cId="3205066689" sldId="498"/>
            <ac:spMk id="488451" creationId="{BF5143C2-56DF-F94D-85BA-9B908C6C7D7C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575159212" sldId="49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575159212" sldId="499"/>
            <ac:spMk id="2" creationId="{4897C63D-2115-F643-A99B-8AF39B7DD438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575159212" sldId="499"/>
            <ac:spMk id="4" creationId="{03108308-B953-F84C-8D7F-7D66BA73EFFF}"/>
          </ac:spMkLst>
        </pc:spChg>
        <pc:spChg chg="mod">
          <ac:chgData name="Jorg Liebeherr" userId="4e70e616cda3882f" providerId="LiveId" clId="{E4EC7651-685C-274D-85DD-2FEBE9C655E6}" dt="2020-11-02T21:51:51.791" v="64" actId="20577"/>
          <ac:spMkLst>
            <pc:docMk/>
            <pc:sldMk cId="575159212" sldId="499"/>
            <ac:spMk id="490498" creationId="{80484B91-3B22-4847-8601-66F3A2C9EE20}"/>
          </ac:spMkLst>
        </pc:spChg>
        <pc:spChg chg="mod">
          <ac:chgData name="Jorg Liebeherr" userId="4e70e616cda3882f" providerId="LiveId" clId="{E4EC7651-685C-274D-85DD-2FEBE9C655E6}" dt="2020-11-02T21:54:44.941" v="406" actId="20577"/>
          <ac:spMkLst>
            <pc:docMk/>
            <pc:sldMk cId="575159212" sldId="499"/>
            <ac:spMk id="490499" creationId="{8A8EFAA3-AC15-B945-B95F-6250A2647F5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2124706238" sldId="500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124706238" sldId="500"/>
            <ac:spMk id="2" creationId="{2A7695CC-52DD-9346-873B-C98FE4C98B1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124706238" sldId="500"/>
            <ac:spMk id="6" creationId="{BB7FCE13-A2AA-CE4C-ACC3-3F53CCCCFBFC}"/>
          </ac:spMkLst>
        </pc:spChg>
        <pc:spChg chg="mod">
          <ac:chgData name="Jorg Liebeherr" userId="4e70e616cda3882f" providerId="LiveId" clId="{E4EC7651-685C-274D-85DD-2FEBE9C655E6}" dt="2020-11-02T22:25:29.541" v="1075" actId="20577"/>
          <ac:spMkLst>
            <pc:docMk/>
            <pc:sldMk cId="2124706238" sldId="500"/>
            <ac:spMk id="492546" creationId="{AD15B458-BD15-FA4C-A192-A4BBD3991EAC}"/>
          </ac:spMkLst>
        </pc:spChg>
        <pc:spChg chg="mod">
          <ac:chgData name="Jorg Liebeherr" userId="4e70e616cda3882f" providerId="LiveId" clId="{E4EC7651-685C-274D-85DD-2FEBE9C655E6}" dt="2020-11-02T21:54:56.258" v="407" actId="1076"/>
          <ac:spMkLst>
            <pc:docMk/>
            <pc:sldMk cId="2124706238" sldId="500"/>
            <ac:spMk id="492547" creationId="{2361B0A3-96B1-5E44-B99B-BD7C6E4249AF}"/>
          </ac:spMkLst>
        </pc:spChg>
        <pc:spChg chg="mod">
          <ac:chgData name="Jorg Liebeherr" userId="4e70e616cda3882f" providerId="LiveId" clId="{E4EC7651-685C-274D-85DD-2FEBE9C655E6}" dt="2020-11-02T21:58:58.626" v="677" actId="20577"/>
          <ac:spMkLst>
            <pc:docMk/>
            <pc:sldMk cId="2124706238" sldId="500"/>
            <ac:spMk id="492549" creationId="{4840B20E-3BEB-164A-AE1B-17935A23F99A}"/>
          </ac:spMkLst>
        </pc:spChg>
        <pc:graphicFrameChg chg="mod">
          <ac:chgData name="Jorg Liebeherr" userId="4e70e616cda3882f" providerId="LiveId" clId="{E4EC7651-685C-274D-85DD-2FEBE9C655E6}" dt="2020-11-02T21:55:10.753" v="409" actId="1076"/>
          <ac:graphicFrameMkLst>
            <pc:docMk/>
            <pc:sldMk cId="2124706238" sldId="500"/>
            <ac:graphicFrameMk id="81924" creationId="{58232DC1-7523-1A42-A1D5-852638C9DDA2}"/>
          </ac:graphicFrameMkLst>
        </pc:graphicFrameChg>
      </pc:sldChg>
      <pc:sldChg chg="addSp delSp modSp add">
        <pc:chgData name="Jorg Liebeherr" userId="4e70e616cda3882f" providerId="LiveId" clId="{E4EC7651-685C-274D-85DD-2FEBE9C655E6}" dt="2020-11-04T21:31:48.341" v="1394"/>
        <pc:sldMkLst>
          <pc:docMk/>
          <pc:sldMk cId="2226554290" sldId="501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226554290" sldId="501"/>
            <ac:spMk id="2" creationId="{D2B05DC8-4866-DA40-ACA5-4AD77503DF6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226554290" sldId="501"/>
            <ac:spMk id="4" creationId="{A4D4BDA3-39E7-684F-B08D-D4BBC9369486}"/>
          </ac:spMkLst>
        </pc:spChg>
        <pc:spChg chg="mod">
          <ac:chgData name="Jorg Liebeherr" userId="4e70e616cda3882f" providerId="LiveId" clId="{E4EC7651-685C-274D-85DD-2FEBE9C655E6}" dt="2020-11-02T22:25:18.284" v="1067" actId="20577"/>
          <ac:spMkLst>
            <pc:docMk/>
            <pc:sldMk cId="2226554290" sldId="501"/>
            <ac:spMk id="494594" creationId="{91E5356B-F069-2148-A26C-2659308C5700}"/>
          </ac:spMkLst>
        </pc:spChg>
        <pc:spChg chg="mod">
          <ac:chgData name="Jorg Liebeherr" userId="4e70e616cda3882f" providerId="LiveId" clId="{E4EC7651-685C-274D-85DD-2FEBE9C655E6}" dt="2020-11-04T21:31:48.341" v="1394"/>
          <ac:spMkLst>
            <pc:docMk/>
            <pc:sldMk cId="2226554290" sldId="501"/>
            <ac:spMk id="494595" creationId="{DF0CDE51-E116-3544-9D8E-AF54ECD6C7D1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76371562" sldId="502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76371562" sldId="502"/>
            <ac:spMk id="2" creationId="{D25D54D8-ABDE-7847-8FAD-DEEF7D8F4456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76371562" sldId="502"/>
            <ac:spMk id="6" creationId="{D82DA7C6-E580-AB4F-A0E8-593F413B2D8E}"/>
          </ac:spMkLst>
        </pc:spChg>
        <pc:spChg chg="mod">
          <ac:chgData name="Jorg Liebeherr" userId="4e70e616cda3882f" providerId="LiveId" clId="{E4EC7651-685C-274D-85DD-2FEBE9C655E6}" dt="2020-11-02T22:24:52.716" v="1051" actId="20577"/>
          <ac:spMkLst>
            <pc:docMk/>
            <pc:sldMk cId="1876371562" sldId="502"/>
            <ac:spMk id="496642" creationId="{50531A2C-06FB-CD47-923C-C1EE6862EAB5}"/>
          </ac:spMkLst>
        </pc:spChg>
        <pc:spChg chg="mod">
          <ac:chgData name="Jorg Liebeherr" userId="4e70e616cda3882f" providerId="LiveId" clId="{E4EC7651-685C-274D-85DD-2FEBE9C655E6}" dt="2020-11-02T22:08:36.928" v="798" actId="255"/>
          <ac:spMkLst>
            <pc:docMk/>
            <pc:sldMk cId="1876371562" sldId="502"/>
            <ac:spMk id="496643" creationId="{2262F5DF-9496-E549-B9A4-C2A189BDB6AF}"/>
          </ac:spMkLst>
        </pc:spChg>
        <pc:spChg chg="mod">
          <ac:chgData name="Jorg Liebeherr" userId="4e70e616cda3882f" providerId="LiveId" clId="{E4EC7651-685C-274D-85DD-2FEBE9C655E6}" dt="2020-11-02T22:21:48.046" v="1005" actId="20577"/>
          <ac:spMkLst>
            <pc:docMk/>
            <pc:sldMk cId="1876371562" sldId="502"/>
            <ac:spMk id="496645" creationId="{331EB1BC-9829-7B43-8658-997B31B6253A}"/>
          </ac:spMkLst>
        </pc:spChg>
        <pc:graphicFrameChg chg="mod">
          <ac:chgData name="Jorg Liebeherr" userId="4e70e616cda3882f" providerId="LiveId" clId="{E4EC7651-685C-274D-85DD-2FEBE9C655E6}" dt="2020-11-02T22:08:38.528" v="799" actId="1076"/>
          <ac:graphicFrameMkLst>
            <pc:docMk/>
            <pc:sldMk cId="1876371562" sldId="502"/>
            <ac:graphicFrameMk id="88068" creationId="{81C2166C-2315-C74E-B169-AFE4CC1B2927}"/>
          </ac:graphicFrameMkLst>
        </pc:graphicFrameChg>
      </pc:sldChg>
      <pc:sldChg chg="modSp add del">
        <pc:chgData name="Jorg Liebeherr" userId="4e70e616cda3882f" providerId="LiveId" clId="{E4EC7651-685C-274D-85DD-2FEBE9C655E6}" dt="2020-11-02T22:22:48.481" v="1006" actId="2696"/>
        <pc:sldMkLst>
          <pc:docMk/>
          <pc:sldMk cId="1980578808" sldId="504"/>
        </pc:sldMkLst>
        <pc:spChg chg="mod">
          <ac:chgData name="Jorg Liebeherr" userId="4e70e616cda3882f" providerId="LiveId" clId="{E4EC7651-685C-274D-85DD-2FEBE9C655E6}" dt="2020-11-02T22:11:33.913" v="925" actId="20577"/>
          <ac:spMkLst>
            <pc:docMk/>
            <pc:sldMk cId="1980578808" sldId="504"/>
            <ac:spMk id="500739" creationId="{08755769-39CF-E64D-BA7B-1F04A716495E}"/>
          </ac:spMkLst>
        </pc:spChg>
        <pc:graphicFrameChg chg="mod">
          <ac:chgData name="Jorg Liebeherr" userId="4e70e616cda3882f" providerId="LiveId" clId="{E4EC7651-685C-274D-85DD-2FEBE9C655E6}" dt="2020-11-02T22:11:20.757" v="921" actId="1076"/>
          <ac:graphicFrameMkLst>
            <pc:docMk/>
            <pc:sldMk cId="1980578808" sldId="504"/>
            <ac:graphicFrameMk id="90116" creationId="{931BDBD8-AEBA-E746-9D8D-FB4DDEC1F694}"/>
          </ac:graphicFrameMkLst>
        </pc:graphicFrameChg>
      </pc:sldChg>
      <pc:sldChg chg="del">
        <pc:chgData name="Jorg Liebeherr" userId="4e70e616cda3882f" providerId="LiveId" clId="{E4EC7651-685C-274D-85DD-2FEBE9C655E6}" dt="2020-11-02T21:50:41.199" v="13" actId="2696"/>
        <pc:sldMkLst>
          <pc:docMk/>
          <pc:sldMk cId="517295529" sldId="506"/>
        </pc:sldMkLst>
      </pc:sldChg>
      <pc:sldChg chg="del">
        <pc:chgData name="Jorg Liebeherr" userId="4e70e616cda3882f" providerId="LiveId" clId="{E4EC7651-685C-274D-85DD-2FEBE9C655E6}" dt="2020-11-02T21:50:41.217" v="14" actId="2696"/>
        <pc:sldMkLst>
          <pc:docMk/>
          <pc:sldMk cId="1737155383" sldId="507"/>
        </pc:sldMkLst>
      </pc:sldChg>
      <pc:sldChg chg="del">
        <pc:chgData name="Jorg Liebeherr" userId="4e70e616cda3882f" providerId="LiveId" clId="{E4EC7651-685C-274D-85DD-2FEBE9C655E6}" dt="2020-11-02T21:50:41.264" v="17" actId="2696"/>
        <pc:sldMkLst>
          <pc:docMk/>
          <pc:sldMk cId="1579334847" sldId="508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40395707" sldId="50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40395707" sldId="509"/>
            <ac:spMk id="2" creationId="{B751CFEE-652C-C34F-83CD-85E0E33F483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40395707" sldId="509"/>
            <ac:spMk id="4" creationId="{D64F11CF-4CDC-6B42-8DC5-170D3602C72F}"/>
          </ac:spMkLst>
        </pc:spChg>
        <pc:spChg chg="mod">
          <ac:chgData name="Jorg Liebeherr" userId="4e70e616cda3882f" providerId="LiveId" clId="{E4EC7651-685C-274D-85DD-2FEBE9C655E6}" dt="2020-11-02T22:25:20.780" v="1068" actId="20577"/>
          <ac:spMkLst>
            <pc:docMk/>
            <pc:sldMk cId="1840395707" sldId="509"/>
            <ac:spMk id="510978" creationId="{B8B1035F-3669-444B-B923-F4A55C6DEC2D}"/>
          </ac:spMkLst>
        </pc:spChg>
        <pc:spChg chg="mod">
          <ac:chgData name="Jorg Liebeherr" userId="4e70e616cda3882f" providerId="LiveId" clId="{E4EC7651-685C-274D-85DD-2FEBE9C655E6}" dt="2020-11-02T22:09:56.102" v="843" actId="207"/>
          <ac:spMkLst>
            <pc:docMk/>
            <pc:sldMk cId="1840395707" sldId="509"/>
            <ac:spMk id="510979" creationId="{77AA816B-D0B3-FF4F-9C03-30F6CDAD1CA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669706252" sldId="516"/>
        </pc:sldMkLst>
        <pc:spChg chg="mod">
          <ac:chgData name="Jorg Liebeherr" userId="4e70e616cda3882f" providerId="LiveId" clId="{E4EC7651-685C-274D-85DD-2FEBE9C655E6}" dt="2020-11-02T22:24:44.844" v="1049" actId="207"/>
          <ac:spMkLst>
            <pc:docMk/>
            <pc:sldMk cId="669706252" sldId="516"/>
            <ac:spMk id="3" creationId="{3A07995C-1AAA-174C-9CE0-35C1E822BDB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669706252" sldId="516"/>
            <ac:spMk id="4" creationId="{65D6A09B-4D54-7D43-880A-6932F660C7E4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669706252" sldId="516"/>
            <ac:spMk id="5" creationId="{460FE9B0-F37D-5844-A614-65CA0B8B94ED}"/>
          </ac:spMkLst>
        </pc:spChg>
      </pc:sldChg>
      <pc:sldChg chg="addSp delSp modSp">
        <pc:chgData name="Jorg Liebeherr" userId="4e70e616cda3882f" providerId="LiveId" clId="{E4EC7651-685C-274D-85DD-2FEBE9C655E6}" dt="2020-11-04T20:31:55.486" v="1293" actId="20577"/>
        <pc:sldMkLst>
          <pc:docMk/>
          <pc:sldMk cId="1314603462" sldId="673"/>
        </pc:sldMkLst>
        <pc:spChg chg="mod">
          <ac:chgData name="Jorg Liebeherr" userId="4e70e616cda3882f" providerId="LiveId" clId="{E4EC7651-685C-274D-85DD-2FEBE9C655E6}" dt="2020-11-04T20:31:55.486" v="1293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314603462" sldId="673"/>
            <ac:spMk id="4" creationId="{EEF8E5EF-697E-6D49-8272-1E055B79C347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314603462" sldId="673"/>
            <ac:spMk id="5" creationId="{BBEE118F-C004-0C42-A7C6-CF3A2BFEB0C8}"/>
          </ac:spMkLst>
        </pc:spChg>
      </pc:sldChg>
      <pc:sldMasterChg chg="delSldLayout">
        <pc:chgData name="Jorg Liebeherr" userId="4e70e616cda3882f" providerId="LiveId" clId="{E4EC7651-685C-274D-85DD-2FEBE9C655E6}" dt="2020-11-02T22:22:48.482" v="100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4EC7651-685C-274D-85DD-2FEBE9C655E6}" dt="2020-11-02T22:22:48.482" v="1007" actId="2696"/>
          <pc:sldLayoutMkLst>
            <pc:docMk/>
            <pc:sldMasterMk cId="862253850" sldId="2147483648"/>
            <pc:sldLayoutMk cId="2228420713" sldId="2147483660"/>
          </pc:sldLayoutMkLst>
        </pc:sldLayoutChg>
      </pc:sldMasterChg>
    </pc:docChg>
  </pc:docChgLst>
  <pc:docChgLst>
    <pc:chgData name="Jorg Liebeherr" userId="4e70e616cda3882f" providerId="LiveId" clId="{FA75A8F1-8080-3F48-BFFD-8948088A387C}"/>
    <pc:docChg chg="custSel modSld">
      <pc:chgData name="Jorg Liebeherr" userId="4e70e616cda3882f" providerId="LiveId" clId="{FA75A8F1-8080-3F48-BFFD-8948088A387C}" dt="2020-12-01T18:42:30.137" v="23" actId="14100"/>
      <pc:docMkLst>
        <pc:docMk/>
      </pc:docMkLst>
      <pc:sldChg chg="addSp delSp modSp">
        <pc:chgData name="Jorg Liebeherr" userId="4e70e616cda3882f" providerId="LiveId" clId="{FA75A8F1-8080-3F48-BFFD-8948088A387C}" dt="2020-12-01T18:42:30.137" v="23" actId="14100"/>
        <pc:sldMkLst>
          <pc:docMk/>
          <pc:sldMk cId="189117085" sldId="273"/>
        </pc:sldMkLst>
        <pc:spChg chg="mod">
          <ac:chgData name="Jorg Liebeherr" userId="4e70e616cda3882f" providerId="LiveId" clId="{FA75A8F1-8080-3F48-BFFD-8948088A387C}" dt="2020-12-01T18:41:24.524" v="2" actId="1076"/>
          <ac:spMkLst>
            <pc:docMk/>
            <pc:sldMk cId="189117085" sldId="273"/>
            <ac:spMk id="19459" creationId="{9A863775-FB9C-444D-B4B1-4AACB65EFE0B}"/>
          </ac:spMkLst>
        </pc:spChg>
        <pc:picChg chg="mod">
          <ac:chgData name="Jorg Liebeherr" userId="4e70e616cda3882f" providerId="LiveId" clId="{FA75A8F1-8080-3F48-BFFD-8948088A387C}" dt="2020-12-01T18:42:15.605" v="19" actId="14100"/>
          <ac:picMkLst>
            <pc:docMk/>
            <pc:sldMk cId="189117085" sldId="273"/>
            <ac:picMk id="5" creationId="{CE434040-DB1D-664B-BEAB-870889A62DA1}"/>
          </ac:picMkLst>
        </pc:picChg>
        <pc:picChg chg="mod">
          <ac:chgData name="Jorg Liebeherr" userId="4e70e616cda3882f" providerId="LiveId" clId="{FA75A8F1-8080-3F48-BFFD-8948088A387C}" dt="2020-12-01T18:42:30.137" v="23" actId="14100"/>
          <ac:picMkLst>
            <pc:docMk/>
            <pc:sldMk cId="189117085" sldId="273"/>
            <ac:picMk id="7" creationId="{B41FDA50-1F4B-2347-9D0D-FDAEC257F927}"/>
          </ac:picMkLst>
        </pc:picChg>
        <pc:inkChg chg="add del">
          <ac:chgData name="Jorg Liebeherr" userId="4e70e616cda3882f" providerId="LiveId" clId="{FA75A8F1-8080-3F48-BFFD-8948088A387C}" dt="2020-12-01T18:41:33.883" v="4" actId="478"/>
          <ac:inkMkLst>
            <pc:docMk/>
            <pc:sldMk cId="189117085" sldId="273"/>
            <ac:inkMk id="2" creationId="{4DBDD691-6F04-A74C-AE43-4B52B9959774}"/>
          </ac:inkMkLst>
        </pc:inkChg>
      </pc:sldChg>
    </pc:docChg>
  </pc:docChgLst>
  <pc:docChgLst>
    <pc:chgData name="Jorg Liebeherr" userId="4e70e616cda3882f" providerId="LiveId" clId="{D15FA203-DFA6-AF4E-BFD4-8D43748C2478}"/>
    <pc:docChg chg="undo custSel addSld delSld modSld">
      <pc:chgData name="Jorg Liebeherr" userId="4e70e616cda3882f" providerId="LiveId" clId="{D15FA203-DFA6-AF4E-BFD4-8D43748C2478}" dt="2020-12-01T18:15:58.978" v="4645" actId="20577"/>
      <pc:docMkLst>
        <pc:docMk/>
      </pc:docMkLst>
      <pc:sldChg chg="modSp">
        <pc:chgData name="Jorg Liebeherr" userId="4e70e616cda3882f" providerId="LiveId" clId="{D15FA203-DFA6-AF4E-BFD4-8D43748C2478}" dt="2020-11-28T21:29:15.097" v="7" actId="20577"/>
        <pc:sldMkLst>
          <pc:docMk/>
          <pc:sldMk cId="932342642" sldId="256"/>
        </pc:sldMkLst>
        <pc:spChg chg="mod">
          <ac:chgData name="Jorg Liebeherr" userId="4e70e616cda3882f" providerId="LiveId" clId="{D15FA203-DFA6-AF4E-BFD4-8D43748C2478}" dt="2020-11-28T21:29:15.097" v="7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modSp add">
        <pc:chgData name="Jorg Liebeherr" userId="4e70e616cda3882f" providerId="LiveId" clId="{D15FA203-DFA6-AF4E-BFD4-8D43748C2478}" dt="2020-12-01T18:14:37.771" v="4625" actId="20577"/>
        <pc:sldMkLst>
          <pc:docMk/>
          <pc:sldMk cId="557495066" sldId="266"/>
        </pc:sldMkLst>
        <pc:spChg chg="mod">
          <ac:chgData name="Jorg Liebeherr" userId="4e70e616cda3882f" providerId="LiveId" clId="{D15FA203-DFA6-AF4E-BFD4-8D43748C2478}" dt="2020-12-01T16:21:15.648" v="3081" actId="1076"/>
          <ac:spMkLst>
            <pc:docMk/>
            <pc:sldMk cId="557495066" sldId="266"/>
            <ac:spMk id="5123" creationId="{416022FD-06D9-194C-BF52-6B247E3351D2}"/>
          </ac:spMkLst>
        </pc:spChg>
        <pc:spChg chg="mod">
          <ac:chgData name="Jorg Liebeherr" userId="4e70e616cda3882f" providerId="LiveId" clId="{D15FA203-DFA6-AF4E-BFD4-8D43748C2478}" dt="2020-12-01T18:14:37.771" v="4625" actId="20577"/>
          <ac:spMkLst>
            <pc:docMk/>
            <pc:sldMk cId="557495066" sldId="266"/>
            <ac:spMk id="5124" creationId="{83C26009-81A4-A04D-AD18-753B04A099C8}"/>
          </ac:spMkLst>
        </pc:spChg>
        <pc:graphicFrameChg chg="mod">
          <ac:chgData name="Jorg Liebeherr" userId="4e70e616cda3882f" providerId="LiveId" clId="{D15FA203-DFA6-AF4E-BFD4-8D43748C2478}" dt="2020-12-01T16:22:49.898" v="3157" actId="1076"/>
          <ac:graphicFrameMkLst>
            <pc:docMk/>
            <pc:sldMk cId="557495066" sldId="266"/>
            <ac:graphicFrameMk id="5122" creationId="{90E6DF3F-742E-0F45-984E-4A5EEECC60EC}"/>
          </ac:graphicFrameMkLst>
        </pc:graphicFrameChg>
      </pc:sldChg>
      <pc:sldChg chg="modSp add">
        <pc:chgData name="Jorg Liebeherr" userId="4e70e616cda3882f" providerId="LiveId" clId="{D15FA203-DFA6-AF4E-BFD4-8D43748C2478}" dt="2020-12-01T18:03:25.766" v="4247" actId="20577"/>
        <pc:sldMkLst>
          <pc:docMk/>
          <pc:sldMk cId="3090522229" sldId="267"/>
        </pc:sldMkLst>
        <pc:spChg chg="mod">
          <ac:chgData name="Jorg Liebeherr" userId="4e70e616cda3882f" providerId="LiveId" clId="{D15FA203-DFA6-AF4E-BFD4-8D43748C2478}" dt="2020-12-01T18:03:25.766" v="4247" actId="20577"/>
          <ac:spMkLst>
            <pc:docMk/>
            <pc:sldMk cId="3090522229" sldId="267"/>
            <ac:spMk id="16387" creationId="{695565DC-0911-4349-92F4-53B40211460F}"/>
          </ac:spMkLst>
        </pc:spChg>
      </pc:sldChg>
      <pc:sldChg chg="modSp add">
        <pc:chgData name="Jorg Liebeherr" userId="4e70e616cda3882f" providerId="LiveId" clId="{D15FA203-DFA6-AF4E-BFD4-8D43748C2478}" dt="2020-11-28T21:46:42.956" v="336" actId="1076"/>
        <pc:sldMkLst>
          <pc:docMk/>
          <pc:sldMk cId="1444208150" sldId="268"/>
        </pc:sldMkLst>
        <pc:spChg chg="mod">
          <ac:chgData name="Jorg Liebeherr" userId="4e70e616cda3882f" providerId="LiveId" clId="{D15FA203-DFA6-AF4E-BFD4-8D43748C2478}" dt="2020-11-28T21:46:35.461" v="335" actId="20577"/>
          <ac:spMkLst>
            <pc:docMk/>
            <pc:sldMk cId="1444208150" sldId="268"/>
            <ac:spMk id="1028" creationId="{6925474C-3461-CE4D-80AA-3C0491C2C679}"/>
          </ac:spMkLst>
        </pc:spChg>
        <pc:graphicFrameChg chg="mod">
          <ac:chgData name="Jorg Liebeherr" userId="4e70e616cda3882f" providerId="LiveId" clId="{D15FA203-DFA6-AF4E-BFD4-8D43748C2478}" dt="2020-11-28T21:46:42.956" v="336" actId="1076"/>
          <ac:graphicFrameMkLst>
            <pc:docMk/>
            <pc:sldMk cId="1444208150" sldId="268"/>
            <ac:graphicFrameMk id="1026" creationId="{9EF9FE1D-535F-A247-B11B-B83436E52162}"/>
          </ac:graphicFrameMkLst>
        </pc:graphicFrameChg>
      </pc:sldChg>
      <pc:sldChg chg="modSp add">
        <pc:chgData name="Jorg Liebeherr" userId="4e70e616cda3882f" providerId="LiveId" clId="{D15FA203-DFA6-AF4E-BFD4-8D43748C2478}" dt="2020-12-01T18:08:27.401" v="4525" actId="20577"/>
        <pc:sldMkLst>
          <pc:docMk/>
          <pc:sldMk cId="2814198579" sldId="269"/>
        </pc:sldMkLst>
        <pc:spChg chg="mod">
          <ac:chgData name="Jorg Liebeherr" userId="4e70e616cda3882f" providerId="LiveId" clId="{D15FA203-DFA6-AF4E-BFD4-8D43748C2478}" dt="2020-12-01T15:35:42.413" v="1869" actId="1036"/>
          <ac:spMkLst>
            <pc:docMk/>
            <pc:sldMk cId="2814198579" sldId="269"/>
            <ac:spMk id="18434" creationId="{877B3C6D-C048-1446-91D3-5FF8FEA4ECD3}"/>
          </ac:spMkLst>
        </pc:spChg>
        <pc:spChg chg="mod">
          <ac:chgData name="Jorg Liebeherr" userId="4e70e616cda3882f" providerId="LiveId" clId="{D15FA203-DFA6-AF4E-BFD4-8D43748C2478}" dt="2020-12-01T18:08:27.401" v="4525" actId="20577"/>
          <ac:spMkLst>
            <pc:docMk/>
            <pc:sldMk cId="2814198579" sldId="269"/>
            <ac:spMk id="18435" creationId="{24C3444A-39B8-5D4B-B5C2-2760C757D876}"/>
          </ac:spMkLst>
        </pc:spChg>
      </pc:sldChg>
      <pc:sldChg chg="modSp add">
        <pc:chgData name="Jorg Liebeherr" userId="4e70e616cda3882f" providerId="LiveId" clId="{D15FA203-DFA6-AF4E-BFD4-8D43748C2478}" dt="2020-12-01T18:10:36.365" v="4574" actId="14100"/>
        <pc:sldMkLst>
          <pc:docMk/>
          <pc:sldMk cId="3556590575" sldId="270"/>
        </pc:sldMkLst>
        <pc:spChg chg="mod">
          <ac:chgData name="Jorg Liebeherr" userId="4e70e616cda3882f" providerId="LiveId" clId="{D15FA203-DFA6-AF4E-BFD4-8D43748C2478}" dt="2020-12-01T14:50:58.952" v="405" actId="20577"/>
          <ac:spMkLst>
            <pc:docMk/>
            <pc:sldMk cId="3556590575" sldId="270"/>
            <ac:spMk id="2052" creationId="{5BD244E9-E804-124C-A5C6-88811DBB2003}"/>
          </ac:spMkLst>
        </pc:spChg>
        <pc:spChg chg="mod">
          <ac:chgData name="Jorg Liebeherr" userId="4e70e616cda3882f" providerId="LiveId" clId="{D15FA203-DFA6-AF4E-BFD4-8D43748C2478}" dt="2020-12-01T18:10:36.365" v="4574" actId="14100"/>
          <ac:spMkLst>
            <pc:docMk/>
            <pc:sldMk cId="3556590575" sldId="270"/>
            <ac:spMk id="2054" creationId="{7A41D643-14DC-FF41-B4B6-647901761107}"/>
          </ac:spMkLst>
        </pc:spChg>
        <pc:grpChg chg="mod">
          <ac:chgData name="Jorg Liebeherr" userId="4e70e616cda3882f" providerId="LiveId" clId="{D15FA203-DFA6-AF4E-BFD4-8D43748C2478}" dt="2020-12-01T18:10:07.319" v="4564" actId="1038"/>
          <ac:grpSpMkLst>
            <pc:docMk/>
            <pc:sldMk cId="3556590575" sldId="270"/>
            <ac:grpSpMk id="2" creationId="{C055C427-2F22-9348-ABB5-245AC54D6EDB}"/>
          </ac:grpSpMkLst>
        </pc:grpChg>
        <pc:grpChg chg="mod">
          <ac:chgData name="Jorg Liebeherr" userId="4e70e616cda3882f" providerId="LiveId" clId="{D15FA203-DFA6-AF4E-BFD4-8D43748C2478}" dt="2020-12-01T18:10:07.319" v="4564" actId="1038"/>
          <ac:grpSpMkLst>
            <pc:docMk/>
            <pc:sldMk cId="3556590575" sldId="270"/>
            <ac:grpSpMk id="3" creationId="{40BB622A-E914-3247-BFFC-5941D0236661}"/>
          </ac:grpSpMkLst>
        </pc:grpChg>
        <pc:graphicFrameChg chg="mod">
          <ac:chgData name="Jorg Liebeherr" userId="4e70e616cda3882f" providerId="LiveId" clId="{D15FA203-DFA6-AF4E-BFD4-8D43748C2478}" dt="2020-12-01T18:10:07.319" v="4564" actId="1038"/>
          <ac:graphicFrameMkLst>
            <pc:docMk/>
            <pc:sldMk cId="3556590575" sldId="270"/>
            <ac:graphicFrameMk id="2050" creationId="{65736DF2-F8E3-3A47-A1A2-D6148BDBEAD3}"/>
          </ac:graphicFrameMkLst>
        </pc:graphicFrameChg>
      </pc:sldChg>
      <pc:sldChg chg="modSp add">
        <pc:chgData name="Jorg Liebeherr" userId="4e70e616cda3882f" providerId="LiveId" clId="{D15FA203-DFA6-AF4E-BFD4-8D43748C2478}" dt="2020-12-01T18:14:10.434" v="4619" actId="20577"/>
        <pc:sldMkLst>
          <pc:docMk/>
          <pc:sldMk cId="3955917448" sldId="271"/>
        </pc:sldMkLst>
        <pc:spChg chg="mod">
          <ac:chgData name="Jorg Liebeherr" userId="4e70e616cda3882f" providerId="LiveId" clId="{D15FA203-DFA6-AF4E-BFD4-8D43748C2478}" dt="2020-12-01T15:35:50.675" v="1877" actId="1037"/>
          <ac:spMkLst>
            <pc:docMk/>
            <pc:sldMk cId="3955917448" sldId="271"/>
            <ac:spMk id="3075" creationId="{625207B2-E5F8-6447-8051-445CFF6ED235}"/>
          </ac:spMkLst>
        </pc:spChg>
        <pc:spChg chg="mod">
          <ac:chgData name="Jorg Liebeherr" userId="4e70e616cda3882f" providerId="LiveId" clId="{D15FA203-DFA6-AF4E-BFD4-8D43748C2478}" dt="2020-12-01T18:14:10.434" v="4619" actId="20577"/>
          <ac:spMkLst>
            <pc:docMk/>
            <pc:sldMk cId="3955917448" sldId="271"/>
            <ac:spMk id="3076" creationId="{2F9736E6-2A73-A641-8F89-5A63AFF187AA}"/>
          </ac:spMkLst>
        </pc:spChg>
        <pc:graphicFrameChg chg="mod">
          <ac:chgData name="Jorg Liebeherr" userId="4e70e616cda3882f" providerId="LiveId" clId="{D15FA203-DFA6-AF4E-BFD4-8D43748C2478}" dt="2020-12-01T15:36:14.452" v="1882" actId="1076"/>
          <ac:graphicFrameMkLst>
            <pc:docMk/>
            <pc:sldMk cId="3955917448" sldId="271"/>
            <ac:graphicFrameMk id="3074" creationId="{01CA40EA-6ED3-8745-811B-083BD5C07CA9}"/>
          </ac:graphicFrameMkLst>
        </pc:graphicFrameChg>
      </pc:sldChg>
      <pc:sldChg chg="modSp add">
        <pc:chgData name="Jorg Liebeherr" userId="4e70e616cda3882f" providerId="LiveId" clId="{D15FA203-DFA6-AF4E-BFD4-8D43748C2478}" dt="2020-12-01T18:12:02.973" v="4585" actId="20577"/>
        <pc:sldMkLst>
          <pc:docMk/>
          <pc:sldMk cId="2426258017" sldId="272"/>
        </pc:sldMkLst>
        <pc:spChg chg="mod">
          <ac:chgData name="Jorg Liebeherr" userId="4e70e616cda3882f" providerId="LiveId" clId="{D15FA203-DFA6-AF4E-BFD4-8D43748C2478}" dt="2020-12-01T18:12:02.973" v="4585" actId="20577"/>
          <ac:spMkLst>
            <pc:docMk/>
            <pc:sldMk cId="2426258017" sldId="272"/>
            <ac:spMk id="4100" creationId="{AB52F99B-94F0-4C46-8E4C-91EBDF75814E}"/>
          </ac:spMkLst>
        </pc:spChg>
      </pc:sldChg>
      <pc:sldChg chg="addSp delSp modSp add">
        <pc:chgData name="Jorg Liebeherr" userId="4e70e616cda3882f" providerId="LiveId" clId="{D15FA203-DFA6-AF4E-BFD4-8D43748C2478}" dt="2020-12-01T16:39:40.711" v="3484" actId="20577"/>
        <pc:sldMkLst>
          <pc:docMk/>
          <pc:sldMk cId="189117085" sldId="273"/>
        </pc:sldMkLst>
        <pc:spChg chg="mod">
          <ac:chgData name="Jorg Liebeherr" userId="4e70e616cda3882f" providerId="LiveId" clId="{D15FA203-DFA6-AF4E-BFD4-8D43748C2478}" dt="2020-12-01T16:39:40.711" v="3484" actId="20577"/>
          <ac:spMkLst>
            <pc:docMk/>
            <pc:sldMk cId="189117085" sldId="273"/>
            <ac:spMk id="19459" creationId="{9A863775-FB9C-444D-B4B1-4AACB65EFE0B}"/>
          </ac:spMkLst>
        </pc:spChg>
        <pc:picChg chg="add del mod">
          <ac:chgData name="Jorg Liebeherr" userId="4e70e616cda3882f" providerId="LiveId" clId="{D15FA203-DFA6-AF4E-BFD4-8D43748C2478}" dt="2020-12-01T16:08:07.387" v="2682" actId="478"/>
          <ac:picMkLst>
            <pc:docMk/>
            <pc:sldMk cId="189117085" sldId="273"/>
            <ac:picMk id="3" creationId="{B0DA71B7-0492-E242-BDA8-B0174159B240}"/>
          </ac:picMkLst>
        </pc:picChg>
        <pc:picChg chg="add mod">
          <ac:chgData name="Jorg Liebeherr" userId="4e70e616cda3882f" providerId="LiveId" clId="{D15FA203-DFA6-AF4E-BFD4-8D43748C2478}" dt="2020-12-01T16:08:52.643" v="2684" actId="1076"/>
          <ac:picMkLst>
            <pc:docMk/>
            <pc:sldMk cId="189117085" sldId="273"/>
            <ac:picMk id="5" creationId="{CE434040-DB1D-664B-BEAB-870889A62DA1}"/>
          </ac:picMkLst>
        </pc:picChg>
        <pc:picChg chg="add mod">
          <ac:chgData name="Jorg Liebeherr" userId="4e70e616cda3882f" providerId="LiveId" clId="{D15FA203-DFA6-AF4E-BFD4-8D43748C2478}" dt="2020-12-01T16:10:29.238" v="2708" actId="1076"/>
          <ac:picMkLst>
            <pc:docMk/>
            <pc:sldMk cId="189117085" sldId="273"/>
            <ac:picMk id="7" creationId="{B41FDA50-1F4B-2347-9D0D-FDAEC257F927}"/>
          </ac:picMkLst>
        </pc:picChg>
      </pc:sldChg>
      <pc:sldChg chg="addSp modSp add">
        <pc:chgData name="Jorg Liebeherr" userId="4e70e616cda3882f" providerId="LiveId" clId="{D15FA203-DFA6-AF4E-BFD4-8D43748C2478}" dt="2020-12-01T14:48:39.220" v="389" actId="20577"/>
        <pc:sldMkLst>
          <pc:docMk/>
          <pc:sldMk cId="4068066807" sldId="274"/>
        </pc:sldMkLst>
        <pc:spChg chg="mod">
          <ac:chgData name="Jorg Liebeherr" userId="4e70e616cda3882f" providerId="LiveId" clId="{D15FA203-DFA6-AF4E-BFD4-8D43748C2478}" dt="2020-12-01T14:48:39.220" v="389" actId="20577"/>
          <ac:spMkLst>
            <pc:docMk/>
            <pc:sldMk cId="4068066807" sldId="274"/>
            <ac:spMk id="17411" creationId="{D94D18AD-1CC7-D94C-958E-9F8C89F28F86}"/>
          </ac:spMkLst>
        </pc:spChg>
        <pc:graphicFrameChg chg="add mod modGraphic">
          <ac:chgData name="Jorg Liebeherr" userId="4e70e616cda3882f" providerId="LiveId" clId="{D15FA203-DFA6-AF4E-BFD4-8D43748C2478}" dt="2020-12-01T14:48:20.070" v="375" actId="20577"/>
          <ac:graphicFrameMkLst>
            <pc:docMk/>
            <pc:sldMk cId="4068066807" sldId="274"/>
            <ac:graphicFrameMk id="2" creationId="{935A1B52-F120-F045-8C49-DB0042113F15}"/>
          </ac:graphicFrameMkLst>
        </pc:graphicFrameChg>
      </pc:sldChg>
      <pc:sldChg chg="del">
        <pc:chgData name="Jorg Liebeherr" userId="4e70e616cda3882f" providerId="LiveId" clId="{D15FA203-DFA6-AF4E-BFD4-8D43748C2478}" dt="2020-11-28T21:29:30.995" v="10" actId="2696"/>
        <pc:sldMkLst>
          <pc:docMk/>
          <pc:sldMk cId="2160920948" sldId="275"/>
        </pc:sldMkLst>
      </pc:sldChg>
      <pc:sldChg chg="add del">
        <pc:chgData name="Jorg Liebeherr" userId="4e70e616cda3882f" providerId="LiveId" clId="{D15FA203-DFA6-AF4E-BFD4-8D43748C2478}" dt="2020-12-01T16:15:04.710" v="2829" actId="2696"/>
        <pc:sldMkLst>
          <pc:docMk/>
          <pc:sldMk cId="2737336928" sldId="275"/>
        </pc:sldMkLst>
      </pc:sldChg>
      <pc:sldChg chg="modSp add">
        <pc:chgData name="Jorg Liebeherr" userId="4e70e616cda3882f" providerId="LiveId" clId="{D15FA203-DFA6-AF4E-BFD4-8D43748C2478}" dt="2020-12-01T18:15:58.978" v="4645" actId="20577"/>
        <pc:sldMkLst>
          <pc:docMk/>
          <pc:sldMk cId="725309847" sldId="276"/>
        </pc:sldMkLst>
        <pc:spChg chg="mod">
          <ac:chgData name="Jorg Liebeherr" userId="4e70e616cda3882f" providerId="LiveId" clId="{D15FA203-DFA6-AF4E-BFD4-8D43748C2478}" dt="2020-12-01T16:40:04.127" v="3491" actId="1076"/>
          <ac:spMkLst>
            <pc:docMk/>
            <pc:sldMk cId="725309847" sldId="276"/>
            <ac:spMk id="6147" creationId="{64616CD3-1AED-B941-A60C-1FCBF369B475}"/>
          </ac:spMkLst>
        </pc:spChg>
        <pc:spChg chg="mod">
          <ac:chgData name="Jorg Liebeherr" userId="4e70e616cda3882f" providerId="LiveId" clId="{D15FA203-DFA6-AF4E-BFD4-8D43748C2478}" dt="2020-12-01T18:15:58.978" v="4645" actId="20577"/>
          <ac:spMkLst>
            <pc:docMk/>
            <pc:sldMk cId="725309847" sldId="276"/>
            <ac:spMk id="6148" creationId="{A037499A-3B7B-4D41-A039-14D1454D1BBD}"/>
          </ac:spMkLst>
        </pc:spChg>
        <pc:graphicFrameChg chg="mod">
          <ac:chgData name="Jorg Liebeherr" userId="4e70e616cda3882f" providerId="LiveId" clId="{D15FA203-DFA6-AF4E-BFD4-8D43748C2478}" dt="2020-12-01T16:40:26.104" v="3497" actId="1076"/>
          <ac:graphicFrameMkLst>
            <pc:docMk/>
            <pc:sldMk cId="725309847" sldId="276"/>
            <ac:graphicFrameMk id="6146" creationId="{BFFC0CAC-9561-F046-BEE1-DEA0F0B155B5}"/>
          </ac:graphicFrameMkLst>
        </pc:graphicFrameChg>
      </pc:sldChg>
      <pc:sldChg chg="modSp add">
        <pc:chgData name="Jorg Liebeherr" userId="4e70e616cda3882f" providerId="LiveId" clId="{D15FA203-DFA6-AF4E-BFD4-8D43748C2478}" dt="2020-12-01T16:55:40.386" v="4104" actId="207"/>
        <pc:sldMkLst>
          <pc:docMk/>
          <pc:sldMk cId="1416012712" sldId="277"/>
        </pc:sldMkLst>
        <pc:spChg chg="mod">
          <ac:chgData name="Jorg Liebeherr" userId="4e70e616cda3882f" providerId="LiveId" clId="{D15FA203-DFA6-AF4E-BFD4-8D43748C2478}" dt="2020-12-01T16:55:13.652" v="4071" actId="113"/>
          <ac:spMkLst>
            <pc:docMk/>
            <pc:sldMk cId="1416012712" sldId="277"/>
            <ac:spMk id="7171" creationId="{4F735710-7F0A-1C44-8F0F-6B8553A45B10}"/>
          </ac:spMkLst>
        </pc:spChg>
        <pc:spChg chg="mod">
          <ac:chgData name="Jorg Liebeherr" userId="4e70e616cda3882f" providerId="LiveId" clId="{D15FA203-DFA6-AF4E-BFD4-8D43748C2478}" dt="2020-12-01T16:55:40.386" v="4104" actId="207"/>
          <ac:spMkLst>
            <pc:docMk/>
            <pc:sldMk cId="1416012712" sldId="277"/>
            <ac:spMk id="7172" creationId="{BE03B2CF-AAB2-1D48-BB7A-90455CC344EE}"/>
          </ac:spMkLst>
        </pc:spChg>
        <pc:graphicFrameChg chg="mod">
          <ac:chgData name="Jorg Liebeherr" userId="4e70e616cda3882f" providerId="LiveId" clId="{D15FA203-DFA6-AF4E-BFD4-8D43748C2478}" dt="2020-12-01T16:55:17.146" v="4072" actId="1076"/>
          <ac:graphicFrameMkLst>
            <pc:docMk/>
            <pc:sldMk cId="1416012712" sldId="277"/>
            <ac:graphicFrameMk id="7170" creationId="{AE560618-0ECB-D94F-99A0-36D0ECF05B65}"/>
          </ac:graphicFrameMkLst>
        </pc:graphicFrameChg>
      </pc:sldChg>
      <pc:sldChg chg="modSp add">
        <pc:chgData name="Jorg Liebeherr" userId="4e70e616cda3882f" providerId="LiveId" clId="{D15FA203-DFA6-AF4E-BFD4-8D43748C2478}" dt="2020-12-01T16:55:01.656" v="4068" actId="20577"/>
        <pc:sldMkLst>
          <pc:docMk/>
          <pc:sldMk cId="822851193" sldId="278"/>
        </pc:sldMkLst>
        <pc:spChg chg="mod">
          <ac:chgData name="Jorg Liebeherr" userId="4e70e616cda3882f" providerId="LiveId" clId="{D15FA203-DFA6-AF4E-BFD4-8D43748C2478}" dt="2020-12-01T16:53:41.761" v="4003" actId="1036"/>
          <ac:spMkLst>
            <pc:docMk/>
            <pc:sldMk cId="822851193" sldId="278"/>
            <ac:spMk id="24578" creationId="{4ACE9F7B-8CB7-934D-9426-618ACADA4E8D}"/>
          </ac:spMkLst>
        </pc:spChg>
        <pc:spChg chg="mod">
          <ac:chgData name="Jorg Liebeherr" userId="4e70e616cda3882f" providerId="LiveId" clId="{D15FA203-DFA6-AF4E-BFD4-8D43748C2478}" dt="2020-12-01T16:55:01.656" v="4068" actId="20577"/>
          <ac:spMkLst>
            <pc:docMk/>
            <pc:sldMk cId="822851193" sldId="278"/>
            <ac:spMk id="24579" creationId="{E0156ACA-CD5A-384E-B566-5109C3C60D02}"/>
          </ac:spMkLst>
        </pc:spChg>
      </pc:sldChg>
      <pc:sldChg chg="addSp modSp add modNotesTx">
        <pc:chgData name="Jorg Liebeherr" userId="4e70e616cda3882f" providerId="LiveId" clId="{D15FA203-DFA6-AF4E-BFD4-8D43748C2478}" dt="2020-12-01T18:15:01.655" v="4632" actId="20577"/>
        <pc:sldMkLst>
          <pc:docMk/>
          <pc:sldMk cId="3812242658" sldId="279"/>
        </pc:sldMkLst>
        <pc:spChg chg="add mod">
          <ac:chgData name="Jorg Liebeherr" userId="4e70e616cda3882f" providerId="LiveId" clId="{D15FA203-DFA6-AF4E-BFD4-8D43748C2478}" dt="2020-12-01T18:14:56.360" v="4630" actId="1076"/>
          <ac:spMkLst>
            <pc:docMk/>
            <pc:sldMk cId="3812242658" sldId="279"/>
            <ac:spMk id="2" creationId="{A025EB2C-7F7D-E44C-81AA-47AE484D3D4A}"/>
          </ac:spMkLst>
        </pc:spChg>
        <pc:spChg chg="mod">
          <ac:chgData name="Jorg Liebeherr" userId="4e70e616cda3882f" providerId="LiveId" clId="{D15FA203-DFA6-AF4E-BFD4-8D43748C2478}" dt="2020-12-01T16:23:33.421" v="3169" actId="1036"/>
          <ac:spMkLst>
            <pc:docMk/>
            <pc:sldMk cId="3812242658" sldId="279"/>
            <ac:spMk id="21506" creationId="{72460CE4-3E5F-4549-ACCB-7A91D9F0A67D}"/>
          </ac:spMkLst>
        </pc:spChg>
        <pc:spChg chg="mod">
          <ac:chgData name="Jorg Liebeherr" userId="4e70e616cda3882f" providerId="LiveId" clId="{D15FA203-DFA6-AF4E-BFD4-8D43748C2478}" dt="2020-12-01T18:15:01.655" v="4632" actId="20577"/>
          <ac:spMkLst>
            <pc:docMk/>
            <pc:sldMk cId="3812242658" sldId="279"/>
            <ac:spMk id="21507" creationId="{C77489E5-B58A-824B-B175-40C9C6B624F4}"/>
          </ac:spMkLst>
        </pc:spChg>
        <pc:picChg chg="mod">
          <ac:chgData name="Jorg Liebeherr" userId="4e70e616cda3882f" providerId="LiveId" clId="{D15FA203-DFA6-AF4E-BFD4-8D43748C2478}" dt="2020-12-01T18:14:56.360" v="4630" actId="1076"/>
          <ac:picMkLst>
            <pc:docMk/>
            <pc:sldMk cId="3812242658" sldId="279"/>
            <ac:picMk id="21508" creationId="{E842D5A4-AD1F-DD40-9F87-64E41F9626BF}"/>
          </ac:picMkLst>
        </pc:picChg>
      </pc:sldChg>
      <pc:sldChg chg="modSp add">
        <pc:chgData name="Jorg Liebeherr" userId="4e70e616cda3882f" providerId="LiveId" clId="{D15FA203-DFA6-AF4E-BFD4-8D43748C2478}" dt="2020-12-01T16:35:56.938" v="3415" actId="14100"/>
        <pc:sldMkLst>
          <pc:docMk/>
          <pc:sldMk cId="3548957567" sldId="280"/>
        </pc:sldMkLst>
        <pc:spChg chg="mod">
          <ac:chgData name="Jorg Liebeherr" userId="4e70e616cda3882f" providerId="LiveId" clId="{D15FA203-DFA6-AF4E-BFD4-8D43748C2478}" dt="2020-12-01T16:35:56.938" v="3415" actId="14100"/>
          <ac:spMkLst>
            <pc:docMk/>
            <pc:sldMk cId="3548957567" sldId="280"/>
            <ac:spMk id="22531" creationId="{38A0E082-FD32-B640-91BB-543B4AD45159}"/>
          </ac:spMkLst>
        </pc:spChg>
      </pc:sldChg>
      <pc:sldChg chg="modSp add">
        <pc:chgData name="Jorg Liebeherr" userId="4e70e616cda3882f" providerId="LiveId" clId="{D15FA203-DFA6-AF4E-BFD4-8D43748C2478}" dt="2020-12-01T16:57:18.948" v="4145" actId="404"/>
        <pc:sldMkLst>
          <pc:docMk/>
          <pc:sldMk cId="3328320575" sldId="281"/>
        </pc:sldMkLst>
        <pc:spChg chg="mod">
          <ac:chgData name="Jorg Liebeherr" userId="4e70e616cda3882f" providerId="LiveId" clId="{D15FA203-DFA6-AF4E-BFD4-8D43748C2478}" dt="2020-12-01T16:57:18.948" v="4145" actId="404"/>
          <ac:spMkLst>
            <pc:docMk/>
            <pc:sldMk cId="3328320575" sldId="281"/>
            <ac:spMk id="25603" creationId="{95BBAE4C-5E39-CA4E-84C6-F9D68E3A1DAA}"/>
          </ac:spMkLst>
        </pc:spChg>
      </pc:sldChg>
      <pc:sldChg chg="modSp add">
        <pc:chgData name="Jorg Liebeherr" userId="4e70e616cda3882f" providerId="LiveId" clId="{D15FA203-DFA6-AF4E-BFD4-8D43748C2478}" dt="2020-12-01T16:59:32.159" v="4172" actId="14100"/>
        <pc:sldMkLst>
          <pc:docMk/>
          <pc:sldMk cId="2787367852" sldId="282"/>
        </pc:sldMkLst>
        <pc:spChg chg="mod">
          <ac:chgData name="Jorg Liebeherr" userId="4e70e616cda3882f" providerId="LiveId" clId="{D15FA203-DFA6-AF4E-BFD4-8D43748C2478}" dt="2020-12-01T16:58:05.397" v="4154" actId="1036"/>
          <ac:spMkLst>
            <pc:docMk/>
            <pc:sldMk cId="2787367852" sldId="282"/>
            <ac:spMk id="9219" creationId="{103AD27F-6782-C144-948E-BC03E5A603C1}"/>
          </ac:spMkLst>
        </pc:spChg>
        <pc:spChg chg="mod">
          <ac:chgData name="Jorg Liebeherr" userId="4e70e616cda3882f" providerId="LiveId" clId="{D15FA203-DFA6-AF4E-BFD4-8D43748C2478}" dt="2020-12-01T16:59:32.159" v="4172" actId="14100"/>
          <ac:spMkLst>
            <pc:docMk/>
            <pc:sldMk cId="2787367852" sldId="282"/>
            <ac:spMk id="9220" creationId="{DD786D5C-13DA-C04E-A509-66A722D54367}"/>
          </ac:spMkLst>
        </pc:spChg>
        <pc:graphicFrameChg chg="mod">
          <ac:chgData name="Jorg Liebeherr" userId="4e70e616cda3882f" providerId="LiveId" clId="{D15FA203-DFA6-AF4E-BFD4-8D43748C2478}" dt="2020-12-01T16:58:12.084" v="4156" actId="1076"/>
          <ac:graphicFrameMkLst>
            <pc:docMk/>
            <pc:sldMk cId="2787367852" sldId="282"/>
            <ac:graphicFrameMk id="9218" creationId="{904A1B2C-BB2D-E947-B86A-D6DD4E19A011}"/>
          </ac:graphicFrameMkLst>
        </pc:graphicFrameChg>
      </pc:sldChg>
      <pc:sldChg chg="del">
        <pc:chgData name="Jorg Liebeherr" userId="4e70e616cda3882f" providerId="LiveId" clId="{D15FA203-DFA6-AF4E-BFD4-8D43748C2478}" dt="2020-11-28T21:29:30.950" v="8" actId="2696"/>
        <pc:sldMkLst>
          <pc:docMk/>
          <pc:sldMk cId="175937007" sldId="283"/>
        </pc:sldMkLst>
      </pc:sldChg>
      <pc:sldChg chg="modSp add">
        <pc:chgData name="Jorg Liebeherr" userId="4e70e616cda3882f" providerId="LiveId" clId="{D15FA203-DFA6-AF4E-BFD4-8D43748C2478}" dt="2020-12-01T16:58:41.349" v="4157" actId="1076"/>
        <pc:sldMkLst>
          <pc:docMk/>
          <pc:sldMk cId="3816798270" sldId="283"/>
        </pc:sldMkLst>
        <pc:spChg chg="mod">
          <ac:chgData name="Jorg Liebeherr" userId="4e70e616cda3882f" providerId="LiveId" clId="{D15FA203-DFA6-AF4E-BFD4-8D43748C2478}" dt="2020-12-01T16:57:57.020" v="4151" actId="14100"/>
          <ac:spMkLst>
            <pc:docMk/>
            <pc:sldMk cId="3816798270" sldId="283"/>
            <ac:spMk id="8195" creationId="{4625FB3D-BB9E-344D-970A-8FBD769E4838}"/>
          </ac:spMkLst>
        </pc:spChg>
        <pc:spChg chg="mod">
          <ac:chgData name="Jorg Liebeherr" userId="4e70e616cda3882f" providerId="LiveId" clId="{D15FA203-DFA6-AF4E-BFD4-8D43748C2478}" dt="2020-12-01T16:57:37.007" v="4148" actId="403"/>
          <ac:spMkLst>
            <pc:docMk/>
            <pc:sldMk cId="3816798270" sldId="283"/>
            <ac:spMk id="8196" creationId="{7B5D7030-5EB1-E243-949A-55047CFD4E1C}"/>
          </ac:spMkLst>
        </pc:spChg>
        <pc:graphicFrameChg chg="mod">
          <ac:chgData name="Jorg Liebeherr" userId="4e70e616cda3882f" providerId="LiveId" clId="{D15FA203-DFA6-AF4E-BFD4-8D43748C2478}" dt="2020-12-01T16:58:41.349" v="4157" actId="1076"/>
          <ac:graphicFrameMkLst>
            <pc:docMk/>
            <pc:sldMk cId="3816798270" sldId="283"/>
            <ac:graphicFrameMk id="8194" creationId="{D2C52907-5FF4-1642-9688-33A86ABB9958}"/>
          </ac:graphicFrameMkLst>
        </pc:graphicFrameChg>
      </pc:sldChg>
      <pc:sldChg chg="del">
        <pc:chgData name="Jorg Liebeherr" userId="4e70e616cda3882f" providerId="LiveId" clId="{D15FA203-DFA6-AF4E-BFD4-8D43748C2478}" dt="2020-11-28T21:29:31.006" v="11" actId="2696"/>
        <pc:sldMkLst>
          <pc:docMk/>
          <pc:sldMk cId="361628095" sldId="284"/>
        </pc:sldMkLst>
      </pc:sldChg>
      <pc:sldChg chg="add">
        <pc:chgData name="Jorg Liebeherr" userId="4e70e616cda3882f" providerId="LiveId" clId="{D15FA203-DFA6-AF4E-BFD4-8D43748C2478}" dt="2020-11-28T21:29:45.486" v="27"/>
        <pc:sldMkLst>
          <pc:docMk/>
          <pc:sldMk cId="392901149" sldId="284"/>
        </pc:sldMkLst>
      </pc:sldChg>
      <pc:sldChg chg="del">
        <pc:chgData name="Jorg Liebeherr" userId="4e70e616cda3882f" providerId="LiveId" clId="{D15FA203-DFA6-AF4E-BFD4-8D43748C2478}" dt="2020-11-28T21:29:31.026" v="12" actId="2696"/>
        <pc:sldMkLst>
          <pc:docMk/>
          <pc:sldMk cId="2278027885" sldId="285"/>
        </pc:sldMkLst>
      </pc:sldChg>
      <pc:sldChg chg="modSp add">
        <pc:chgData name="Jorg Liebeherr" userId="4e70e616cda3882f" providerId="LiveId" clId="{D15FA203-DFA6-AF4E-BFD4-8D43748C2478}" dt="2020-12-01T17:02:46.605" v="4246" actId="20577"/>
        <pc:sldMkLst>
          <pc:docMk/>
          <pc:sldMk cId="3157089706" sldId="285"/>
        </pc:sldMkLst>
        <pc:spChg chg="mod">
          <ac:chgData name="Jorg Liebeherr" userId="4e70e616cda3882f" providerId="LiveId" clId="{D15FA203-DFA6-AF4E-BFD4-8D43748C2478}" dt="2020-12-01T17:01:52.772" v="4202" actId="2711"/>
          <ac:spMkLst>
            <pc:docMk/>
            <pc:sldMk cId="3157089706" sldId="285"/>
            <ac:spMk id="12294" creationId="{92E4F7B9-6A99-8E46-A9C7-8729429E9A79}"/>
          </ac:spMkLst>
        </pc:spChg>
        <pc:spChg chg="mod">
          <ac:chgData name="Jorg Liebeherr" userId="4e70e616cda3882f" providerId="LiveId" clId="{D15FA203-DFA6-AF4E-BFD4-8D43748C2478}" dt="2020-12-01T17:02:16.864" v="4215" actId="12"/>
          <ac:spMkLst>
            <pc:docMk/>
            <pc:sldMk cId="3157089706" sldId="285"/>
            <ac:spMk id="12296" creationId="{12A2DB82-49A2-EF45-A333-8BB05A4C86C0}"/>
          </ac:spMkLst>
        </pc:spChg>
        <pc:spChg chg="mod">
          <ac:chgData name="Jorg Liebeherr" userId="4e70e616cda3882f" providerId="LiveId" clId="{D15FA203-DFA6-AF4E-BFD4-8D43748C2478}" dt="2020-12-01T17:01:52.772" v="4202" actId="2711"/>
          <ac:spMkLst>
            <pc:docMk/>
            <pc:sldMk cId="3157089706" sldId="285"/>
            <ac:spMk id="12298" creationId="{E6E9E086-AF5D-F14C-9159-424D6E35B3DC}"/>
          </ac:spMkLst>
        </pc:spChg>
        <pc:spChg chg="mod">
          <ac:chgData name="Jorg Liebeherr" userId="4e70e616cda3882f" providerId="LiveId" clId="{D15FA203-DFA6-AF4E-BFD4-8D43748C2478}" dt="2020-12-01T17:02:46.605" v="4246" actId="20577"/>
          <ac:spMkLst>
            <pc:docMk/>
            <pc:sldMk cId="3157089706" sldId="285"/>
            <ac:spMk id="12300" creationId="{3977E34C-E3CF-AB4F-BF5F-275CD8106403}"/>
          </ac:spMkLst>
        </pc:spChg>
      </pc:sldChg>
      <pc:sldChg chg="modSp add">
        <pc:chgData name="Jorg Liebeherr" userId="4e70e616cda3882f" providerId="LiveId" clId="{D15FA203-DFA6-AF4E-BFD4-8D43748C2478}" dt="2020-12-01T17:01:20.163" v="4194" actId="20577"/>
        <pc:sldMkLst>
          <pc:docMk/>
          <pc:sldMk cId="748451323" sldId="286"/>
        </pc:sldMkLst>
        <pc:spChg chg="mod">
          <ac:chgData name="Jorg Liebeherr" userId="4e70e616cda3882f" providerId="LiveId" clId="{D15FA203-DFA6-AF4E-BFD4-8D43748C2478}" dt="2020-12-01T17:01:20.163" v="4194" actId="20577"/>
          <ac:spMkLst>
            <pc:docMk/>
            <pc:sldMk cId="748451323" sldId="286"/>
            <ac:spMk id="11268" creationId="{83A3E5E5-DAB5-4942-B7B0-85DF0E3509B6}"/>
          </ac:spMkLst>
        </pc:spChg>
        <pc:graphicFrameChg chg="mod">
          <ac:chgData name="Jorg Liebeherr" userId="4e70e616cda3882f" providerId="LiveId" clId="{D15FA203-DFA6-AF4E-BFD4-8D43748C2478}" dt="2020-12-01T17:01:09.325" v="4193" actId="14100"/>
          <ac:graphicFrameMkLst>
            <pc:docMk/>
            <pc:sldMk cId="748451323" sldId="286"/>
            <ac:graphicFrameMk id="11266" creationId="{F3442B66-0E4A-5744-97C6-AAEC63071999}"/>
          </ac:graphicFrameMkLst>
        </pc:graphicFrameChg>
      </pc:sldChg>
      <pc:sldChg chg="del">
        <pc:chgData name="Jorg Liebeherr" userId="4e70e616cda3882f" providerId="LiveId" clId="{D15FA203-DFA6-AF4E-BFD4-8D43748C2478}" dt="2020-11-28T21:29:31.071" v="16" actId="2696"/>
        <pc:sldMkLst>
          <pc:docMk/>
          <pc:sldMk cId="3245994413" sldId="286"/>
        </pc:sldMkLst>
      </pc:sldChg>
      <pc:sldChg chg="modSp add">
        <pc:chgData name="Jorg Liebeherr" userId="4e70e616cda3882f" providerId="LiveId" clId="{D15FA203-DFA6-AF4E-BFD4-8D43748C2478}" dt="2020-12-01T16:39:55.320" v="3490" actId="207"/>
        <pc:sldMkLst>
          <pc:docMk/>
          <pc:sldMk cId="2967555029" sldId="287"/>
        </pc:sldMkLst>
        <pc:spChg chg="mod">
          <ac:chgData name="Jorg Liebeherr" userId="4e70e616cda3882f" providerId="LiveId" clId="{D15FA203-DFA6-AF4E-BFD4-8D43748C2478}" dt="2020-12-01T16:39:55.320" v="3490" actId="207"/>
          <ac:spMkLst>
            <pc:docMk/>
            <pc:sldMk cId="2967555029" sldId="287"/>
            <ac:spMk id="23555" creationId="{AE3FE1F5-8A67-E54A-A468-588A8C70B13C}"/>
          </ac:spMkLst>
        </pc:spChg>
      </pc:sldChg>
      <pc:sldChg chg="del">
        <pc:chgData name="Jorg Liebeherr" userId="4e70e616cda3882f" providerId="LiveId" clId="{D15FA203-DFA6-AF4E-BFD4-8D43748C2478}" dt="2020-11-28T21:29:31.097" v="17" actId="2696"/>
        <pc:sldMkLst>
          <pc:docMk/>
          <pc:sldMk cId="3408132678" sldId="287"/>
        </pc:sldMkLst>
      </pc:sldChg>
      <pc:sldChg chg="del">
        <pc:chgData name="Jorg Liebeherr" userId="4e70e616cda3882f" providerId="LiveId" clId="{D15FA203-DFA6-AF4E-BFD4-8D43748C2478}" dt="2020-11-28T21:29:31.044" v="14" actId="2696"/>
        <pc:sldMkLst>
          <pc:docMk/>
          <pc:sldMk cId="3261526720" sldId="288"/>
        </pc:sldMkLst>
      </pc:sldChg>
      <pc:sldChg chg="modSp add">
        <pc:chgData name="Jorg Liebeherr" userId="4e70e616cda3882f" providerId="LiveId" clId="{D15FA203-DFA6-AF4E-BFD4-8D43748C2478}" dt="2020-12-01T17:00:26.356" v="4188" actId="27636"/>
        <pc:sldMkLst>
          <pc:docMk/>
          <pc:sldMk cId="2187436698" sldId="289"/>
        </pc:sldMkLst>
        <pc:spChg chg="mod">
          <ac:chgData name="Jorg Liebeherr" userId="4e70e616cda3882f" providerId="LiveId" clId="{D15FA203-DFA6-AF4E-BFD4-8D43748C2478}" dt="2020-12-01T17:00:14.161" v="4178" actId="1038"/>
          <ac:spMkLst>
            <pc:docMk/>
            <pc:sldMk cId="2187436698" sldId="289"/>
            <ac:spMk id="10243" creationId="{66FFBAB0-0745-DD46-A445-AE2E777329E3}"/>
          </ac:spMkLst>
        </pc:spChg>
        <pc:spChg chg="mod">
          <ac:chgData name="Jorg Liebeherr" userId="4e70e616cda3882f" providerId="LiveId" clId="{D15FA203-DFA6-AF4E-BFD4-8D43748C2478}" dt="2020-12-01T17:00:26.356" v="4188" actId="27636"/>
          <ac:spMkLst>
            <pc:docMk/>
            <pc:sldMk cId="2187436698" sldId="289"/>
            <ac:spMk id="10244" creationId="{56CE2E95-37AE-CA4B-AECE-B0F9C48E0DDD}"/>
          </ac:spMkLst>
        </pc:spChg>
        <pc:graphicFrameChg chg="mod">
          <ac:chgData name="Jorg Liebeherr" userId="4e70e616cda3882f" providerId="LiveId" clId="{D15FA203-DFA6-AF4E-BFD4-8D43748C2478}" dt="2020-12-01T16:59:51.335" v="4173" actId="1076"/>
          <ac:graphicFrameMkLst>
            <pc:docMk/>
            <pc:sldMk cId="2187436698" sldId="289"/>
            <ac:graphicFrameMk id="10242" creationId="{2F633BEA-CCE3-C347-8605-FC24EDAF37AC}"/>
          </ac:graphicFrameMkLst>
        </pc:graphicFrameChg>
      </pc:sldChg>
      <pc:sldChg chg="del">
        <pc:chgData name="Jorg Liebeherr" userId="4e70e616cda3882f" providerId="LiveId" clId="{D15FA203-DFA6-AF4E-BFD4-8D43748C2478}" dt="2020-11-28T21:29:31.064" v="15" actId="2696"/>
        <pc:sldMkLst>
          <pc:docMk/>
          <pc:sldMk cId="3900684459" sldId="289"/>
        </pc:sldMkLst>
      </pc:sldChg>
      <pc:sldChg chg="del">
        <pc:chgData name="Jorg Liebeherr" userId="4e70e616cda3882f" providerId="LiveId" clId="{D15FA203-DFA6-AF4E-BFD4-8D43748C2478}" dt="2020-11-28T21:29:31.132" v="20" actId="2696"/>
        <pc:sldMkLst>
          <pc:docMk/>
          <pc:sldMk cId="1937113902" sldId="290"/>
        </pc:sldMkLst>
      </pc:sldChg>
      <pc:sldChg chg="del">
        <pc:chgData name="Jorg Liebeherr" userId="4e70e616cda3882f" providerId="LiveId" clId="{D15FA203-DFA6-AF4E-BFD4-8D43748C2478}" dt="2020-11-28T21:29:31.152" v="21" actId="2696"/>
        <pc:sldMkLst>
          <pc:docMk/>
          <pc:sldMk cId="1833077880" sldId="291"/>
        </pc:sldMkLst>
      </pc:sldChg>
      <pc:sldChg chg="del">
        <pc:chgData name="Jorg Liebeherr" userId="4e70e616cda3882f" providerId="LiveId" clId="{D15FA203-DFA6-AF4E-BFD4-8D43748C2478}" dt="2020-11-28T21:29:31.103" v="18" actId="2696"/>
        <pc:sldMkLst>
          <pc:docMk/>
          <pc:sldMk cId="312366861" sldId="292"/>
        </pc:sldMkLst>
      </pc:sldChg>
      <pc:sldChg chg="del">
        <pc:chgData name="Jorg Liebeherr" userId="4e70e616cda3882f" providerId="LiveId" clId="{D15FA203-DFA6-AF4E-BFD4-8D43748C2478}" dt="2020-11-28T21:29:31.125" v="19" actId="2696"/>
        <pc:sldMkLst>
          <pc:docMk/>
          <pc:sldMk cId="3889499790" sldId="293"/>
        </pc:sldMkLst>
      </pc:sldChg>
      <pc:sldChg chg="del">
        <pc:chgData name="Jorg Liebeherr" userId="4e70e616cda3882f" providerId="LiveId" clId="{D15FA203-DFA6-AF4E-BFD4-8D43748C2478}" dt="2020-11-28T21:29:31.173" v="22" actId="2696"/>
        <pc:sldMkLst>
          <pc:docMk/>
          <pc:sldMk cId="2446799393" sldId="294"/>
        </pc:sldMkLst>
      </pc:sldChg>
      <pc:sldChg chg="del">
        <pc:chgData name="Jorg Liebeherr" userId="4e70e616cda3882f" providerId="LiveId" clId="{D15FA203-DFA6-AF4E-BFD4-8D43748C2478}" dt="2020-11-28T21:29:31.193" v="23" actId="2696"/>
        <pc:sldMkLst>
          <pc:docMk/>
          <pc:sldMk cId="1209789258" sldId="295"/>
        </pc:sldMkLst>
      </pc:sldChg>
      <pc:sldChg chg="del">
        <pc:chgData name="Jorg Liebeherr" userId="4e70e616cda3882f" providerId="LiveId" clId="{D15FA203-DFA6-AF4E-BFD4-8D43748C2478}" dt="2020-11-28T21:29:31.200" v="24" actId="2696"/>
        <pc:sldMkLst>
          <pc:docMk/>
          <pc:sldMk cId="2821543801" sldId="296"/>
        </pc:sldMkLst>
      </pc:sldChg>
      <pc:sldChg chg="del">
        <pc:chgData name="Jorg Liebeherr" userId="4e70e616cda3882f" providerId="LiveId" clId="{D15FA203-DFA6-AF4E-BFD4-8D43748C2478}" dt="2020-11-28T21:29:31.224" v="25" actId="2696"/>
        <pc:sldMkLst>
          <pc:docMk/>
          <pc:sldMk cId="1435007508" sldId="300"/>
        </pc:sldMkLst>
      </pc:sldChg>
      <pc:sldChg chg="del">
        <pc:chgData name="Jorg Liebeherr" userId="4e70e616cda3882f" providerId="LiveId" clId="{D15FA203-DFA6-AF4E-BFD4-8D43748C2478}" dt="2020-11-28T21:29:31.231" v="26" actId="2696"/>
        <pc:sldMkLst>
          <pc:docMk/>
          <pc:sldMk cId="2128586541" sldId="301"/>
        </pc:sldMkLst>
      </pc:sldChg>
      <pc:sldChg chg="del">
        <pc:chgData name="Jorg Liebeherr" userId="4e70e616cda3882f" providerId="LiveId" clId="{D15FA203-DFA6-AF4E-BFD4-8D43748C2478}" dt="2020-11-28T21:29:31.037" v="13" actId="2696"/>
        <pc:sldMkLst>
          <pc:docMk/>
          <pc:sldMk cId="762085913" sldId="306"/>
        </pc:sldMkLst>
      </pc:sldChg>
      <pc:sldChg chg="addSp delSp modSp add setBg">
        <pc:chgData name="Jorg Liebeherr" userId="4e70e616cda3882f" providerId="LiveId" clId="{D15FA203-DFA6-AF4E-BFD4-8D43748C2478}" dt="2020-12-01T18:04:08.811" v="4251" actId="14100"/>
        <pc:sldMkLst>
          <pc:docMk/>
          <pc:sldMk cId="2788535105" sldId="307"/>
        </pc:sldMkLst>
        <pc:spChg chg="add del mod">
          <ac:chgData name="Jorg Liebeherr" userId="4e70e616cda3882f" providerId="LiveId" clId="{D15FA203-DFA6-AF4E-BFD4-8D43748C2478}" dt="2020-12-01T15:13:59.731" v="414"/>
          <ac:spMkLst>
            <pc:docMk/>
            <pc:sldMk cId="2788535105" sldId="307"/>
            <ac:spMk id="3" creationId="{0C82E1E5-C570-6F42-B3F5-68B0C9FF8A9D}"/>
          </ac:spMkLst>
        </pc:spChg>
        <pc:spChg chg="mod">
          <ac:chgData name="Jorg Liebeherr" userId="4e70e616cda3882f" providerId="LiveId" clId="{D15FA203-DFA6-AF4E-BFD4-8D43748C2478}" dt="2020-12-01T18:04:08.811" v="4251" actId="14100"/>
          <ac:spMkLst>
            <pc:docMk/>
            <pc:sldMk cId="2788535105" sldId="307"/>
            <ac:spMk id="4" creationId="{F55E040E-5417-174F-BBF6-C77778FF1AF9}"/>
          </ac:spMkLst>
        </pc:spChg>
        <pc:spChg chg="add mod">
          <ac:chgData name="Jorg Liebeherr" userId="4e70e616cda3882f" providerId="LiveId" clId="{D15FA203-DFA6-AF4E-BFD4-8D43748C2478}" dt="2020-12-01T15:24:24.328" v="1057" actId="14100"/>
          <ac:spMkLst>
            <pc:docMk/>
            <pc:sldMk cId="2788535105" sldId="307"/>
            <ac:spMk id="5" creationId="{1CE7D2F9-CE9C-E94E-BA03-C94F2F270184}"/>
          </ac:spMkLst>
        </pc:spChg>
        <pc:spChg chg="add mod">
          <ac:chgData name="Jorg Liebeherr" userId="4e70e616cda3882f" providerId="LiveId" clId="{D15FA203-DFA6-AF4E-BFD4-8D43748C2478}" dt="2020-12-01T16:17:46.036" v="3064" actId="1076"/>
          <ac:spMkLst>
            <pc:docMk/>
            <pc:sldMk cId="2788535105" sldId="307"/>
            <ac:spMk id="7" creationId="{3452AF3C-5AD1-A346-BACE-4CC3B53216CB}"/>
          </ac:spMkLst>
        </pc:spChg>
        <pc:spChg chg="mod">
          <ac:chgData name="Jorg Liebeherr" userId="4e70e616cda3882f" providerId="LiveId" clId="{D15FA203-DFA6-AF4E-BFD4-8D43748C2478}" dt="2020-12-01T15:22:14.141" v="906" actId="20577"/>
          <ac:spMkLst>
            <pc:docMk/>
            <pc:sldMk cId="2788535105" sldId="307"/>
            <ac:spMk id="8" creationId="{AE3B58BD-09EA-2C4D-A0E8-C9F7FA50AB7F}"/>
          </ac:spMkLst>
        </pc:spChg>
        <pc:spChg chg="del">
          <ac:chgData name="Jorg Liebeherr" userId="4e70e616cda3882f" providerId="LiveId" clId="{D15FA203-DFA6-AF4E-BFD4-8D43748C2478}" dt="2020-12-01T14:53:02.917" v="410" actId="478"/>
          <ac:spMkLst>
            <pc:docMk/>
            <pc:sldMk cId="2788535105" sldId="307"/>
            <ac:spMk id="10" creationId="{3FC37170-D34D-8F45-AEFA-537A4F2648B5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1" creationId="{7986C5B2-EDF3-0C40-99FD-6031703D5E2E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2" creationId="{4DAE7F2C-73ED-9649-B325-06A2DEDE7F7B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3" creationId="{EDE1D67D-86E4-CB45-A408-ED1964164DDF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4" creationId="{7B659AC2-3B50-7247-ADC4-D85942DD7A85}"/>
          </ac:spMkLst>
        </pc:spChg>
        <pc:spChg chg="del">
          <ac:chgData name="Jorg Liebeherr" userId="4e70e616cda3882f" providerId="LiveId" clId="{D15FA203-DFA6-AF4E-BFD4-8D43748C2478}" dt="2020-12-01T15:15:01.026" v="467" actId="478"/>
          <ac:spMkLst>
            <pc:docMk/>
            <pc:sldMk cId="2788535105" sldId="307"/>
            <ac:spMk id="16" creationId="{BF852C79-E4BD-9F42-B70A-40E051B54F35}"/>
          </ac:spMkLst>
        </pc:spChg>
        <pc:picChg chg="del">
          <ac:chgData name="Jorg Liebeherr" userId="4e70e616cda3882f" providerId="LiveId" clId="{D15FA203-DFA6-AF4E-BFD4-8D43748C2478}" dt="2020-12-01T14:52:59.841" v="409" actId="478"/>
          <ac:picMkLst>
            <pc:docMk/>
            <pc:sldMk cId="2788535105" sldId="307"/>
            <ac:picMk id="9" creationId="{EEC1E15D-4A6C-1245-A6AC-BE45DBFC8D60}"/>
          </ac:picMkLst>
        </pc:picChg>
      </pc:sldChg>
      <pc:sldChg chg="modSp">
        <pc:chgData name="Jorg Liebeherr" userId="4e70e616cda3882f" providerId="LiveId" clId="{D15FA203-DFA6-AF4E-BFD4-8D43748C2478}" dt="2020-12-01T16:17:09.615" v="3059" actId="20577"/>
        <pc:sldMkLst>
          <pc:docMk/>
          <pc:sldMk cId="1314603462" sldId="673"/>
        </pc:sldMkLst>
        <pc:spChg chg="mod">
          <ac:chgData name="Jorg Liebeherr" userId="4e70e616cda3882f" providerId="LiveId" clId="{D15FA203-DFA6-AF4E-BFD4-8D43748C2478}" dt="2020-12-01T16:17:09.615" v="3059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del">
        <pc:chgData name="Jorg Liebeherr" userId="4e70e616cda3882f" providerId="LiveId" clId="{D15FA203-DFA6-AF4E-BFD4-8D43748C2478}" dt="2020-11-28T21:29:30.962" v="9" actId="2696"/>
        <pc:sldMkLst>
          <pc:docMk/>
          <pc:sldMk cId="871058721" sldId="674"/>
        </pc:sldMkLst>
      </pc:sldChg>
      <pc:sldChg chg="addSp delSp modSp add">
        <pc:chgData name="Jorg Liebeherr" userId="4e70e616cda3882f" providerId="LiveId" clId="{D15FA203-DFA6-AF4E-BFD4-8D43748C2478}" dt="2020-12-01T16:39:01.766" v="3469" actId="1076"/>
        <pc:sldMkLst>
          <pc:docMk/>
          <pc:sldMk cId="1566215042" sldId="674"/>
        </pc:sldMkLst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2" creationId="{2EB52779-7459-1A4E-AE0B-1AA8AC4DB52C}"/>
          </ac:spMkLst>
        </pc:spChg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3" creationId="{C12ABA55-525A-824F-A353-5AE84D67FE7B}"/>
          </ac:spMkLst>
        </pc:spChg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4" creationId="{5478E8B6-4128-BE48-89D4-90D6A30D50ED}"/>
          </ac:spMkLst>
        </pc:spChg>
        <pc:spChg chg="add mod">
          <ac:chgData name="Jorg Liebeherr" userId="4e70e616cda3882f" providerId="LiveId" clId="{D15FA203-DFA6-AF4E-BFD4-8D43748C2478}" dt="2020-12-01T16:38:40.245" v="3464" actId="20577"/>
          <ac:spMkLst>
            <pc:docMk/>
            <pc:sldMk cId="1566215042" sldId="674"/>
            <ac:spMk id="6" creationId="{3336E904-24AF-1C43-B6EB-7BA6910441E4}"/>
          </ac:spMkLst>
        </pc:spChg>
        <pc:picChg chg="add mod">
          <ac:chgData name="Jorg Liebeherr" userId="4e70e616cda3882f" providerId="LiveId" clId="{D15FA203-DFA6-AF4E-BFD4-8D43748C2478}" dt="2020-12-01T16:39:01.766" v="3469" actId="1076"/>
          <ac:picMkLst>
            <pc:docMk/>
            <pc:sldMk cId="1566215042" sldId="674"/>
            <ac:picMk id="8" creationId="{6B3785BC-3378-414B-BB5D-96D9E20B010D}"/>
          </ac:picMkLst>
        </pc:picChg>
      </pc:sldChg>
      <pc:sldMasterChg chg="delSldLayout">
        <pc:chgData name="Jorg Liebeherr" userId="4e70e616cda3882f" providerId="LiveId" clId="{D15FA203-DFA6-AF4E-BFD4-8D43748C2478}" dt="2020-12-01T16:15:04.712" v="2830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D15FA203-DFA6-AF4E-BFD4-8D43748C2478}" dt="2020-12-01T16:15:04.712" v="2830" actId="2696"/>
          <pc:sldLayoutMkLst>
            <pc:docMk/>
            <pc:sldMasterMk cId="862253850" sldId="2147483648"/>
            <pc:sldLayoutMk cId="3999489734" sldId="2147483661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2/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9261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Zone file for root server: http://</a:t>
            </a:r>
            <a:r>
              <a:rPr lang="en-US" err="1"/>
              <a:t>www.internic.net</a:t>
            </a:r>
            <a:r>
              <a:rPr lang="en-US"/>
              <a:t>/domain/</a:t>
            </a:r>
            <a:r>
              <a:rPr lang="en-US" err="1"/>
              <a:t>root.zon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7473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>
            <a:extLst>
              <a:ext uri="{FF2B5EF4-FFF2-40B4-BE49-F238E27FC236}">
                <a16:creationId xmlns:a16="http://schemas.microsoft.com/office/drawing/2014/main" id="{D58621F5-7C49-DA48-BAD7-96880694975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>
            <a:extLst>
              <a:ext uri="{FF2B5EF4-FFF2-40B4-BE49-F238E27FC236}">
                <a16:creationId xmlns:a16="http://schemas.microsoft.com/office/drawing/2014/main" id="{C8CDAA75-1603-C347-9512-C3974D1E99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 New Roman" panose="02020603050405020304" pitchFamily="18" charset="0"/>
                <a:ea typeface="ＭＳ Ｐゴシック" panose="020B0600070205080204" pitchFamily="34" charset="-128"/>
              </a:rPr>
              <a:t>Location of root server info on MAC OS: /var/named/named.ca</a:t>
            </a:r>
          </a:p>
        </p:txBody>
      </p:sp>
      <p:sp>
        <p:nvSpPr>
          <p:cNvPr id="28676" name="Slide Number Placeholder 3">
            <a:extLst>
              <a:ext uri="{FF2B5EF4-FFF2-40B4-BE49-F238E27FC236}">
                <a16:creationId xmlns:a16="http://schemas.microsoft.com/office/drawing/2014/main" id="{C95B39A6-EB7B-0049-9582-9D79DE5E8F1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831864C7-F62D-2349-A82E-F29D9E9B29C5}" type="slidenum">
              <a:rPr lang="en-US" altLang="en-US" sz="1800"/>
              <a:pPr/>
              <a:t>15</a:t>
            </a:fld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1839373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>
            <a:extLst>
              <a:ext uri="{FF2B5EF4-FFF2-40B4-BE49-F238E27FC236}">
                <a16:creationId xmlns:a16="http://schemas.microsoft.com/office/drawing/2014/main" id="{314EB929-9FC9-7942-9FE0-5626182B483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>
            <a:extLst>
              <a:ext uri="{FF2B5EF4-FFF2-40B4-BE49-F238E27FC236}">
                <a16:creationId xmlns:a16="http://schemas.microsoft.com/office/drawing/2014/main" id="{207EA283-ABC6-DC45-AD87-72FD9BC3341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 New Roman" panose="02020603050405020304" pitchFamily="18" charset="0"/>
                <a:ea typeface="ＭＳ Ｐゴシック" panose="020B0600070205080204" pitchFamily="34" charset="-128"/>
              </a:rPr>
              <a:t>Non-recursive question to root server: dig @f.root-servers.net. www.cnn.com +norecurs</a:t>
            </a:r>
          </a:p>
          <a:p>
            <a:r>
              <a:rPr lang="en-US" altLang="en-US">
                <a:latin typeface="Times New Roman" panose="02020603050405020304" pitchFamily="18" charset="0"/>
                <a:ea typeface="ＭＳ Ｐゴシック" panose="020B0600070205080204" pitchFamily="34" charset="-128"/>
              </a:rPr>
              <a:t>Recursive question to local name server: </a:t>
            </a:r>
          </a:p>
        </p:txBody>
      </p:sp>
      <p:sp>
        <p:nvSpPr>
          <p:cNvPr id="29700" name="Slide Number Placeholder 3">
            <a:extLst>
              <a:ext uri="{FF2B5EF4-FFF2-40B4-BE49-F238E27FC236}">
                <a16:creationId xmlns:a16="http://schemas.microsoft.com/office/drawing/2014/main" id="{9CE7D9FB-DFFA-EE48-9585-7F85F684BE3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A5DC02CD-8CE7-C04C-A00A-2BCE5BFED9A3}" type="slidenum">
              <a:rPr lang="en-US" altLang="en-US" sz="1800"/>
              <a:pPr/>
              <a:t>22</a:t>
            </a:fld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22767669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>
            <a:extLst>
              <a:ext uri="{FF2B5EF4-FFF2-40B4-BE49-F238E27FC236}">
                <a16:creationId xmlns:a16="http://schemas.microsoft.com/office/drawing/2014/main" id="{53847EA8-A74A-6B46-B407-0A9659A722B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>
            <a:extLst>
              <a:ext uri="{FF2B5EF4-FFF2-40B4-BE49-F238E27FC236}">
                <a16:creationId xmlns:a16="http://schemas.microsoft.com/office/drawing/2014/main" id="{897F72A3-B730-1440-8443-2A3CA4DD20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 New Roman" panose="02020603050405020304" pitchFamily="18" charset="0"/>
                <a:ea typeface="ＭＳ Ｐゴシック" panose="020B0600070205080204" pitchFamily="34" charset="-128"/>
              </a:rPr>
              <a:t>Non-recursive question to root server: dig @f.root-servers.net. www.cnn.com +norecurs</a:t>
            </a:r>
          </a:p>
          <a:p>
            <a:r>
              <a:rPr lang="en-US" altLang="en-US">
                <a:latin typeface="Times New Roman" panose="02020603050405020304" pitchFamily="18" charset="0"/>
                <a:ea typeface="ＭＳ Ｐゴシック" panose="020B0600070205080204" pitchFamily="34" charset="-128"/>
              </a:rPr>
              <a:t>Recursive question to local name server: </a:t>
            </a:r>
          </a:p>
        </p:txBody>
      </p:sp>
      <p:sp>
        <p:nvSpPr>
          <p:cNvPr id="30724" name="Slide Number Placeholder 3">
            <a:extLst>
              <a:ext uri="{FF2B5EF4-FFF2-40B4-BE49-F238E27FC236}">
                <a16:creationId xmlns:a16="http://schemas.microsoft.com/office/drawing/2014/main" id="{1575C03B-1785-EB40-BA5B-8353D3C1D01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04664080-9233-CD4C-BBDC-2B0107EB070D}" type="slidenum">
              <a:rPr lang="en-US" altLang="en-US" sz="1800"/>
              <a:pPr/>
              <a:t>23</a:t>
            </a:fld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29627461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7B9DE86-217F-4E4A-8D2C-2DC010F052D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BE8B944-40F5-0248-93F7-12278A582DB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396AE3-C182-F849-87C4-0E58284827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91528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toronto.ca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>
                <a:ea typeface="ＭＳ Ｐゴシック" panose="020B0600070205080204" pitchFamily="34" charset="-128"/>
              </a:rPr>
              <a:t>Domain Name System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(DNS)</a:t>
            </a:r>
            <a:endParaRPr lang="en-US" sz="4000" b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/>
              <a:t>ECE 461</a:t>
            </a:r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4609FBF-30F0-4247-B460-2B0F773CA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AE188835-D50F-7D40-B3FF-205E4015FF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ully Qualified Domain Name (FQDN)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AB52F99B-94F0-4C46-8E4C-91EBDF7581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676400"/>
            <a:ext cx="108966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200">
                <a:ea typeface="ＭＳ Ｐゴシック" panose="020B0600070205080204" pitchFamily="34" charset="-128"/>
              </a:rPr>
              <a:t>Hosts and DNS domains are named based on their position in the domain tree</a:t>
            </a:r>
          </a:p>
          <a:p>
            <a:pPr>
              <a:lnSpc>
                <a:spcPct val="90000"/>
              </a:lnSpc>
            </a:pPr>
            <a:r>
              <a:rPr lang="en-US" altLang="en-US" sz="2200">
                <a:ea typeface="ＭＳ Ｐゴシック" panose="020B0600070205080204" pitchFamily="34" charset="-128"/>
              </a:rPr>
              <a:t>Every node in the DNS domain tree can be identified by a unique </a:t>
            </a:r>
            <a:r>
              <a:rPr lang="en-US" altLang="en-US" sz="2200">
                <a:solidFill>
                  <a:srgbClr val="C00000"/>
                </a:solidFill>
                <a:ea typeface="ＭＳ Ｐゴシック" panose="020B0600070205080204" pitchFamily="34" charset="-128"/>
              </a:rPr>
              <a:t>Fully Qualified Domain Name (FQDN). </a:t>
            </a:r>
            <a:r>
              <a:rPr lang="en-US" altLang="en-US" sz="2200">
                <a:solidFill>
                  <a:schemeClr val="tx2"/>
                </a:solidFill>
                <a:ea typeface="ＭＳ Ｐゴシック" panose="020B0600070205080204" pitchFamily="34" charset="-128"/>
              </a:rPr>
              <a:t>The FQDN gives the position in the DNS tree</a:t>
            </a:r>
          </a:p>
          <a:p>
            <a:pPr>
              <a:lnSpc>
                <a:spcPct val="90000"/>
              </a:lnSpc>
            </a:pPr>
            <a:endParaRPr lang="en-US" altLang="en-US" sz="2200">
              <a:solidFill>
                <a:schemeClr val="tx2"/>
              </a:solidFill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endParaRPr lang="en-US" altLang="en-US" sz="2200">
              <a:solidFill>
                <a:schemeClr val="tx2"/>
              </a:solidFill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endParaRPr lang="en-US" altLang="en-US" sz="2200">
              <a:solidFill>
                <a:schemeClr val="tx2"/>
              </a:solidFill>
              <a:ea typeface="ＭＳ Ｐゴシック" panose="020B0600070205080204" pitchFamily="34" charset="-128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altLang="en-US" sz="2200">
              <a:solidFill>
                <a:schemeClr val="tx2"/>
              </a:solidFill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200">
                <a:solidFill>
                  <a:schemeClr val="tx2"/>
                </a:solidFill>
                <a:ea typeface="ＭＳ Ｐゴシック" panose="020B0600070205080204" pitchFamily="34" charset="-128"/>
              </a:rPr>
              <a:t>A FQDN consists of </a:t>
            </a:r>
            <a:r>
              <a:rPr lang="en-US" altLang="en-US" sz="2200">
                <a:solidFill>
                  <a:srgbClr val="C00000"/>
                </a:solidFill>
                <a:ea typeface="ＭＳ Ｐゴシック" panose="020B0600070205080204" pitchFamily="34" charset="-128"/>
              </a:rPr>
              <a:t>labels</a:t>
            </a:r>
            <a:r>
              <a:rPr lang="en-US" altLang="en-US" sz="2200">
                <a:solidFill>
                  <a:schemeClr val="tx2"/>
                </a:solidFill>
                <a:ea typeface="ＭＳ Ｐゴシック" panose="020B0600070205080204" pitchFamily="34" charset="-128"/>
              </a:rPr>
              <a:t> (“</a:t>
            </a:r>
            <a:r>
              <a:rPr lang="en-US" altLang="en-US" sz="2200" dirty="0" err="1">
                <a:solidFill>
                  <a:schemeClr val="tx2"/>
                </a:solidFill>
                <a:ea typeface="ＭＳ Ｐゴシック" panose="020B0600070205080204" pitchFamily="34" charset="-128"/>
              </a:rPr>
              <a:t>cs</a:t>
            </a:r>
            <a:r>
              <a:rPr lang="en-US" altLang="en-US" sz="2200">
                <a:solidFill>
                  <a:schemeClr val="tx2"/>
                </a:solidFill>
                <a:ea typeface="ＭＳ Ｐゴシック" panose="020B0600070205080204" pitchFamily="34" charset="-128"/>
              </a:rPr>
              <a:t>”,“</a:t>
            </a:r>
            <a:r>
              <a:rPr lang="en-US" altLang="en-US" sz="2200" err="1">
                <a:solidFill>
                  <a:schemeClr val="tx2"/>
                </a:solidFill>
                <a:ea typeface="ＭＳ Ｐゴシック" panose="020B0600070205080204" pitchFamily="34" charset="-128"/>
              </a:rPr>
              <a:t>utoronto</a:t>
            </a:r>
            <a:r>
              <a:rPr lang="en-US" altLang="en-US" sz="2200">
                <a:solidFill>
                  <a:schemeClr val="tx2"/>
                </a:solidFill>
                <a:ea typeface="ＭＳ Ｐゴシック" panose="020B0600070205080204" pitchFamily="34" charset="-128"/>
              </a:rPr>
              <a:t>”,”ca”) separated by a period (“.”)</a:t>
            </a:r>
          </a:p>
          <a:p>
            <a:pPr>
              <a:lnSpc>
                <a:spcPct val="90000"/>
              </a:lnSpc>
            </a:pPr>
            <a:r>
              <a:rPr lang="en-US" altLang="en-US" sz="2200">
                <a:solidFill>
                  <a:schemeClr val="tx2"/>
                </a:solidFill>
                <a:ea typeface="ＭＳ Ｐゴシック" panose="020B0600070205080204" pitchFamily="34" charset="-128"/>
              </a:rPr>
              <a:t>There can be a period (“.”) at the end</a:t>
            </a:r>
          </a:p>
          <a:p>
            <a:pPr>
              <a:lnSpc>
                <a:spcPct val="90000"/>
              </a:lnSpc>
            </a:pPr>
            <a:r>
              <a:rPr lang="en-US" altLang="en-US" sz="2200">
                <a:solidFill>
                  <a:schemeClr val="tx2"/>
                </a:solidFill>
                <a:ea typeface="ＭＳ Ｐゴシック" panose="020B0600070205080204" pitchFamily="34" charset="-128"/>
              </a:rPr>
              <a:t>Each label can be up to 63 characters long</a:t>
            </a:r>
          </a:p>
          <a:p>
            <a:pPr>
              <a:lnSpc>
                <a:spcPct val="90000"/>
              </a:lnSpc>
            </a:pPr>
            <a:r>
              <a:rPr lang="en-US" altLang="en-US" sz="2200">
                <a:solidFill>
                  <a:schemeClr val="tx2"/>
                </a:solidFill>
                <a:ea typeface="ＭＳ Ｐゴシック" panose="020B0600070205080204" pitchFamily="34" charset="-128"/>
              </a:rPr>
              <a:t>FQDNs are not case-sensitive</a:t>
            </a:r>
          </a:p>
          <a:p>
            <a:r>
              <a:rPr lang="en-US" altLang="en-US" sz="2200">
                <a:solidFill>
                  <a:schemeClr val="tx2"/>
                </a:solidFill>
                <a:ea typeface="ＭＳ Ｐゴシック" panose="020B0600070205080204" pitchFamily="34" charset="-128"/>
              </a:rPr>
              <a:t>FQDN contains ASCII characters, numerals, and dash character (“-”)</a:t>
            </a:r>
          </a:p>
          <a:p>
            <a:r>
              <a:rPr lang="en-US" altLang="en-US" sz="2200">
                <a:solidFill>
                  <a:schemeClr val="tx2"/>
                </a:solidFill>
                <a:ea typeface="ＭＳ Ｐゴシック" panose="020B0600070205080204" pitchFamily="34" charset="-128"/>
              </a:rPr>
              <a:t>Since early 2000s: Translation of Unicode symbols to ASCII enables the use of international character/symbol sets</a:t>
            </a:r>
          </a:p>
          <a:p>
            <a:pPr>
              <a:lnSpc>
                <a:spcPct val="90000"/>
              </a:lnSpc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4098" name="Object 2">
            <a:extLst>
              <a:ext uri="{FF2B5EF4-FFF2-40B4-BE49-F238E27FC236}">
                <a16:creationId xmlns:a16="http://schemas.microsoft.com/office/drawing/2014/main" id="{68885D51-8384-0541-8F98-8F722C520D87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2667001" y="2925763"/>
          <a:ext cx="6278563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5956300" imgH="850900" progId="Visio.Drawing.11">
                  <p:embed/>
                </p:oleObj>
              </mc:Choice>
              <mc:Fallback>
                <p:oleObj name="Visio" r:id="rId3" imgW="5956300" imgH="850900" progId="Visio.Drawing.11">
                  <p:embed/>
                  <p:pic>
                    <p:nvPicPr>
                      <p:cNvPr id="4098" name="Object 2">
                        <a:extLst>
                          <a:ext uri="{FF2B5EF4-FFF2-40B4-BE49-F238E27FC236}">
                            <a16:creationId xmlns:a16="http://schemas.microsoft.com/office/drawing/2014/main" id="{68885D51-8384-0541-8F98-8F722C520D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2925763"/>
                        <a:ext cx="6278563" cy="88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62580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0941C80B-9083-8441-B876-4C43DF03B2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op-level domain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A863775-FB9C-444D-B4B1-4AACB65EFE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8283" y="1752177"/>
            <a:ext cx="10515600" cy="5222240"/>
          </a:xfrm>
        </p:spPr>
        <p:txBody>
          <a:bodyPr>
            <a:normAutofit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Creation of top-level domains (TLDs) are administered by ICAN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Original top-level domains : .com, .</a:t>
            </a:r>
            <a:r>
              <a:rPr lang="en-US" altLang="en-US" err="1">
                <a:ea typeface="ＭＳ Ｐゴシック" panose="020B0600070205080204" pitchFamily="34" charset="-128"/>
              </a:rPr>
              <a:t>edu</a:t>
            </a:r>
            <a:r>
              <a:rPr lang="en-US" altLang="en-US">
                <a:ea typeface="ＭＳ Ｐゴシック" panose="020B0600070205080204" pitchFamily="34" charset="-128"/>
              </a:rPr>
              <a:t>, .org, </a:t>
            </a:r>
            <a:r>
              <a:rPr lang="en-US" altLang="en-US" err="1">
                <a:ea typeface="ＭＳ Ｐゴシック" panose="020B0600070205080204" pitchFamily="34" charset="-128"/>
              </a:rPr>
              <a:t>.net</a:t>
            </a:r>
            <a:r>
              <a:rPr lang="en-US" altLang="en-US">
                <a:ea typeface="ＭＳ Ｐゴシック" panose="020B0600070205080204" pitchFamily="34" charset="-128"/>
              </a:rPr>
              <a:t>,  .</a:t>
            </a:r>
            <a:r>
              <a:rPr lang="en-US" altLang="en-US" err="1">
                <a:ea typeface="ＭＳ Ｐゴシック" panose="020B0600070205080204" pitchFamily="34" charset="-128"/>
              </a:rPr>
              <a:t>gov</a:t>
            </a:r>
            <a:r>
              <a:rPr lang="en-US" altLang="en-US">
                <a:ea typeface="ＭＳ Ｐゴシック" panose="020B0600070205080204" pitchFamily="34" charset="-128"/>
              </a:rPr>
              <a:t>, .mil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re are now &gt;1500 top-level domains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ypes of domains:</a:t>
            </a:r>
          </a:p>
          <a:p>
            <a:pPr lvl="1"/>
            <a:r>
              <a:rPr lang="en-US" altLang="en-US" sz="2000">
                <a:solidFill>
                  <a:srgbClr val="C00000"/>
                </a:solidFill>
                <a:ea typeface="ＭＳ Ｐゴシック" panose="020B0600070205080204" pitchFamily="34" charset="-128"/>
              </a:rPr>
              <a:t>generic TLD (gTLD):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Examples: .dog, .fashion, .dental, .museum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Now has &gt;1200 domains</a:t>
            </a:r>
          </a:p>
          <a:p>
            <a:pPr lvl="1"/>
            <a:r>
              <a:rPr lang="en-US" altLang="en-US" sz="2000">
                <a:solidFill>
                  <a:srgbClr val="C00000"/>
                </a:solidFill>
                <a:ea typeface="ＭＳ Ｐゴシック" panose="020B0600070205080204" pitchFamily="34" charset="-128"/>
              </a:rPr>
              <a:t>country-code TLD (ccTLD): </a:t>
            </a:r>
            <a:r>
              <a:rPr lang="en-US" altLang="en-US" sz="2000">
                <a:ea typeface="ＭＳ Ｐゴシック" panose="020B0600070205080204" pitchFamily="34" charset="-128"/>
              </a:rPr>
              <a:t>2-character country or region cod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Examples: .ca,  .</a:t>
            </a:r>
            <a:r>
              <a:rPr lang="en-US" altLang="en-US" err="1">
                <a:ea typeface="ＭＳ Ｐゴシック" panose="020B0600070205080204" pitchFamily="34" charset="-128"/>
              </a:rPr>
              <a:t>jp</a:t>
            </a:r>
            <a:r>
              <a:rPr lang="en-US" altLang="en-US">
                <a:ea typeface="ＭＳ Ｐゴシック" panose="020B0600070205080204" pitchFamily="34" charset="-128"/>
              </a:rPr>
              <a:t>, .d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Internationalized:          (DNS: </a:t>
            </a:r>
            <a:r>
              <a:rPr lang="en-CA" err="1"/>
              <a:t>xn</a:t>
            </a:r>
            <a:r>
              <a:rPr lang="en-CA"/>
              <a:t>--nod),            (DNS: </a:t>
            </a:r>
            <a:r>
              <a:rPr lang="en-CA" err="1"/>
              <a:t>xn</a:t>
            </a:r>
            <a:r>
              <a:rPr lang="en-CA"/>
              <a:t>--o3cw4h)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>
                <a:solidFill>
                  <a:srgbClr val="C00000"/>
                </a:solidFill>
                <a:ea typeface="ＭＳ Ｐゴシック" panose="020B0600070205080204" pitchFamily="34" charset="-128"/>
              </a:rPr>
              <a:t>special domains: </a:t>
            </a:r>
            <a:r>
              <a:rPr lang="en-US" altLang="en-US" sz="2000">
                <a:ea typeface="ＭＳ Ｐゴシック" panose="020B0600070205080204" pitchFamily="34" charset="-128"/>
              </a:rPr>
              <a:t>.in-</a:t>
            </a:r>
            <a:r>
              <a:rPr lang="en-US" altLang="en-US" sz="2000" err="1">
                <a:ea typeface="ＭＳ Ｐゴシック" panose="020B0600070205080204" pitchFamily="34" charset="-128"/>
              </a:rPr>
              <a:t>addr.arpa</a:t>
            </a:r>
            <a:r>
              <a:rPr lang="en-US" altLang="en-US" sz="2000">
                <a:ea typeface="ＭＳ Ｐゴシック" panose="020B0600070205080204" pitchFamily="34" charset="-128"/>
              </a:rPr>
              <a:t> and .ip6.arpa are used for IPv4 and IPv6 address-to-name mapping</a:t>
            </a: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E434040-DB1D-664B-BEAB-870889A62D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0584" y="5359923"/>
            <a:ext cx="380999" cy="41275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41FDA50-1F4B-2347-9D0D-FDAEC257F9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7183" y="5392519"/>
            <a:ext cx="607484" cy="399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1170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16022FD-06D9-194C-BF52-6B247E3351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11988800" cy="914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y of name servers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83C26009-81A4-A04D-AD18-753B04A099C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5715000" cy="4876800"/>
          </a:xfrm>
        </p:spPr>
        <p:txBody>
          <a:bodyPr>
            <a:normAutofit/>
          </a:bodyPr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The resolution of the hierarchical name space is done by a hierarchy of name server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Root server is at the top of the hierarchy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Each </a:t>
            </a:r>
            <a:r>
              <a:rPr lang="en-US" altLang="en-US" sz="2400" dirty="0">
                <a:ea typeface="ＭＳ Ｐゴシック" panose="020B0600070205080204" pitchFamily="34" charset="-128"/>
              </a:rPr>
              <a:t>name </a:t>
            </a:r>
            <a:r>
              <a:rPr lang="en-US" altLang="en-US" sz="2400">
                <a:ea typeface="ＭＳ Ｐゴシック" panose="020B0600070205080204" pitchFamily="34" charset="-128"/>
              </a:rPr>
              <a:t>server is responsible (authoritative) for a portion of the DNS namespace, called a </a:t>
            </a: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zone</a:t>
            </a:r>
          </a:p>
          <a:p>
            <a:pPr marL="0" indent="0"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A </a:t>
            </a:r>
            <a:r>
              <a:rPr lang="en-US" altLang="en-US" sz="2400" dirty="0">
                <a:ea typeface="ＭＳ Ｐゴシック" panose="020B0600070205080204" pitchFamily="34" charset="-128"/>
              </a:rPr>
              <a:t>name </a:t>
            </a:r>
            <a:r>
              <a:rPr lang="en-US" altLang="en-US" sz="2400">
                <a:ea typeface="ＭＳ Ｐゴシック" panose="020B0600070205080204" pitchFamily="34" charset="-128"/>
              </a:rPr>
              <a:t>server responds to queries about</a:t>
            </a:r>
            <a:r>
              <a:rPr lang="en-US" altLang="en-US" sz="2400" dirty="0">
                <a:ea typeface="ＭＳ Ｐゴシック" panose="020B0600070205080204" pitchFamily="34" charset="-128"/>
              </a:rPr>
              <a:t> domain</a:t>
            </a:r>
            <a:r>
              <a:rPr lang="en-US" altLang="en-US" sz="2400">
                <a:ea typeface="ＭＳ Ｐゴシック" panose="020B0600070205080204" pitchFamily="34" charset="-128"/>
              </a:rPr>
              <a:t> names in its zone</a:t>
            </a:r>
          </a:p>
        </p:txBody>
      </p:sp>
      <p:graphicFrame>
        <p:nvGraphicFramePr>
          <p:cNvPr id="5122" name="Object 2">
            <a:extLst>
              <a:ext uri="{FF2B5EF4-FFF2-40B4-BE49-F238E27FC236}">
                <a16:creationId xmlns:a16="http://schemas.microsoft.com/office/drawing/2014/main" id="{90E6DF3F-742E-0F45-984E-4A5EEECC60EC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67152531"/>
              </p:ext>
            </p:extLst>
          </p:nvPr>
        </p:nvGraphicFramePr>
        <p:xfrm>
          <a:off x="7620000" y="1371600"/>
          <a:ext cx="4044950" cy="525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4165600" imgH="5397500" progId="Visio.Drawing.11">
                  <p:embed/>
                </p:oleObj>
              </mc:Choice>
              <mc:Fallback>
                <p:oleObj name="Visio" r:id="rId3" imgW="4165600" imgH="5397500" progId="Visio.Drawing.11">
                  <p:embed/>
                  <p:pic>
                    <p:nvPicPr>
                      <p:cNvPr id="5122" name="Object 2">
                        <a:extLst>
                          <a:ext uri="{FF2B5EF4-FFF2-40B4-BE49-F238E27FC236}">
                            <a16:creationId xmlns:a16="http://schemas.microsoft.com/office/drawing/2014/main" id="{90E6DF3F-742E-0F45-984E-4A5EEECC60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371600"/>
                        <a:ext cx="4044950" cy="52514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74950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2460CE4-3E5F-4549-ACCB-7A91D9F0A6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11988800" cy="914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oot name servers   </a:t>
            </a:r>
            <a:r>
              <a:rPr lang="en-US" altLang="en-US" sz="1600">
                <a:ea typeface="ＭＳ Ｐゴシック" panose="020B0600070205080204" pitchFamily="34" charset="-128"/>
              </a:rPr>
              <a:t>(see </a:t>
            </a:r>
            <a:r>
              <a:rPr lang="en-US" altLang="en-US" sz="1600" err="1">
                <a:ea typeface="ＭＳ Ｐゴシック" panose="020B0600070205080204" pitchFamily="34" charset="-128"/>
              </a:rPr>
              <a:t>www.root-servers.org</a:t>
            </a:r>
            <a:r>
              <a:rPr lang="en-US" altLang="en-US" sz="1600">
                <a:ea typeface="ＭＳ Ｐゴシック" panose="020B0600070205080204" pitchFamily="34" charset="-128"/>
              </a:rPr>
              <a:t>)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C77489E5-B58A-824B-B175-40C9C6B624F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676400"/>
            <a:ext cx="4572000" cy="4876800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The root name servers know how to find the authoritative name servers for all top-level zones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There are 13 root name server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Root servers are duplicated many times</a:t>
            </a:r>
          </a:p>
          <a:p>
            <a:pPr marL="0" indent="0"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Root servers are critical for the proper functioning of name resolution 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pic>
        <p:nvPicPr>
          <p:cNvPr id="21508" name="Picture 4" descr="root-servers">
            <a:extLst>
              <a:ext uri="{FF2B5EF4-FFF2-40B4-BE49-F238E27FC236}">
                <a16:creationId xmlns:a16="http://schemas.microsoft.com/office/drawing/2014/main" id="{E842D5A4-AD1F-DD40-9F87-64E41F9626BF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15000" y="1752600"/>
            <a:ext cx="6286500" cy="4708525"/>
          </a:xfr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025EB2C-7F7D-E44C-81AA-47AE484D3D4A}"/>
              </a:ext>
            </a:extLst>
          </p:cNvPr>
          <p:cNvSpPr txBox="1"/>
          <p:nvPr/>
        </p:nvSpPr>
        <p:spPr>
          <a:xfrm>
            <a:off x="7315200" y="1916668"/>
            <a:ext cx="3352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C00000"/>
                </a:solidFill>
              </a:rPr>
              <a:t>Original DNS root servers</a:t>
            </a:r>
          </a:p>
        </p:txBody>
      </p:sp>
    </p:spTree>
    <p:extLst>
      <p:ext uri="{BB962C8B-B14F-4D97-AF65-F5344CB8AC3E}">
        <p14:creationId xmlns:p14="http://schemas.microsoft.com/office/powerpoint/2010/main" val="38122426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336E904-24AF-1C43-B6EB-7BA6910441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rrent location of root servers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D70BE00-ACE7-8E45-A40B-09EF62EEF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396AE3-C182-F849-87C4-0E5828482773}" type="slidenum">
              <a:rPr lang="en-US" altLang="en-US" smtClean="0"/>
              <a:pPr/>
              <a:t>14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B3785BC-3378-414B-BB5D-96D9E20B01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600200"/>
            <a:ext cx="9290050" cy="5091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62150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1FAD1DC-29A9-5C4D-A456-FD472BA360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dresses of root server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38A0E082-FD32-B640-91BB-543B4AD451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1635760"/>
            <a:ext cx="10515600" cy="4541203"/>
          </a:xfrm>
        </p:spPr>
        <p:txBody>
          <a:bodyPr>
            <a:normAutofit fontScale="92500" lnSpcReduction="20000"/>
          </a:bodyPr>
          <a:lstStyle/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A.ROOT-SERVERS.NET.     	198.41.0.4	</a:t>
            </a:r>
            <a:r>
              <a:rPr lang="en-CA" sz="1900"/>
              <a:t>2001:503:ba3e::2:30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B.ROOT-SERVERS.NET. 	</a:t>
            </a:r>
            <a:r>
              <a:rPr lang="en-CA" sz="1900"/>
              <a:t>199.9.14.201 </a:t>
            </a:r>
            <a:r>
              <a:rPr lang="en-US" altLang="en-US" sz="1900"/>
              <a:t>	</a:t>
            </a:r>
            <a:r>
              <a:rPr lang="en-CA" sz="1900"/>
              <a:t>2001:500:200::b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C.ROOT-SERVERS.NET. 	192.33.4.12	</a:t>
            </a:r>
            <a:r>
              <a:rPr lang="en-CA" sz="1900"/>
              <a:t>2001:500:2::c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D.ROOT-SERVERS.NET. 	</a:t>
            </a:r>
            <a:r>
              <a:rPr lang="en-CA" sz="1900"/>
              <a:t>199.7.91.13  	2001:500:2d::d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E.ROOT-SERVERS.NET. 	192.203.230.10</a:t>
            </a:r>
            <a:r>
              <a:rPr lang="en-CA" sz="1900"/>
              <a:t> 	2001:500:a8::e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F.ROOT-SERVERS.NET. 	192.5.5.241	</a:t>
            </a:r>
            <a:r>
              <a:rPr lang="en-CA" sz="2000"/>
              <a:t>2001:500:2f::f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G.ROOT-SERVERS.NET. 	192.112.36.4</a:t>
            </a:r>
            <a:r>
              <a:rPr lang="en-CA" sz="2000"/>
              <a:t> 	2001:500:12::d0d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H.ROOT-SERVERS.NET. 	</a:t>
            </a:r>
            <a:r>
              <a:rPr lang="en-CA" sz="2000"/>
              <a:t>198.97.190.53 </a:t>
            </a:r>
            <a:r>
              <a:rPr lang="en-US" altLang="en-US" sz="1900"/>
              <a:t>	</a:t>
            </a:r>
            <a:r>
              <a:rPr lang="en-CA" sz="2000"/>
              <a:t>2001:500:1::53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I.ROOT-SERVERS.NET. 	192.36.148.17</a:t>
            </a:r>
            <a:r>
              <a:rPr lang="en-CA" sz="2000"/>
              <a:t> 	2001:500:1::53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J.ROOT-SERVERS.NET. 	</a:t>
            </a:r>
            <a:r>
              <a:rPr lang="en-CA" sz="2000"/>
              <a:t>192.58.128.30 	2001:503:c27::2:30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K.ROOT-SERVERS.NET. 	193.0.14.129 	</a:t>
            </a:r>
            <a:r>
              <a:rPr lang="en-CA" sz="2000"/>
              <a:t>2001:7fd::1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L.ROOT-SERVERS.NET. 	</a:t>
            </a:r>
            <a:r>
              <a:rPr lang="en-CA" sz="2000"/>
              <a:t>199.7.83.42 	2001:500:9f::42</a:t>
            </a:r>
            <a:endParaRPr lang="en-US" altLang="en-US" sz="1900"/>
          </a:p>
          <a:p>
            <a:pPr>
              <a:buNone/>
              <a:tabLst>
                <a:tab pos="3486150" algn="l"/>
                <a:tab pos="6572250" algn="l"/>
                <a:tab pos="8629650" algn="r"/>
                <a:tab pos="11326813" algn="r"/>
              </a:tabLst>
            </a:pPr>
            <a:r>
              <a:rPr lang="en-US" altLang="en-US" sz="1900"/>
              <a:t>M.ROOT-SERVERS.NET. 	202.12.27.33	</a:t>
            </a:r>
            <a:r>
              <a:rPr lang="en-CA" sz="2000"/>
              <a:t>2001:500:9f::42</a:t>
            </a:r>
            <a:endParaRPr lang="en-US" altLang="en-US" sz="1900"/>
          </a:p>
        </p:txBody>
      </p:sp>
    </p:spTree>
    <p:extLst>
      <p:ext uri="{BB962C8B-B14F-4D97-AF65-F5344CB8AC3E}">
        <p14:creationId xmlns:p14="http://schemas.microsoft.com/office/powerpoint/2010/main" val="35489575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9C84EF93-88CF-2743-9C37-DDFC73CF40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uthority and delegation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3FE1F5-8A67-E54A-A468-588A8C70B1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uthority for the root domain is with the Internet Corporation for Assigned Numbers and Names (ICANN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CANN delegates to accredited registrars (for </a:t>
            </a:r>
            <a:r>
              <a:rPr lang="en-US" altLang="en-US" err="1">
                <a:ea typeface="ＭＳ Ｐゴシック" panose="020B0600070205080204" pitchFamily="34" charset="-128"/>
              </a:rPr>
              <a:t>gTLDs</a:t>
            </a:r>
            <a:r>
              <a:rPr lang="en-US" altLang="en-US">
                <a:ea typeface="ＭＳ Ｐゴシック" panose="020B0600070205080204" pitchFamily="34" charset="-128"/>
              </a:rPr>
              <a:t>) and countries for country code top level domains (ccTLDs)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uthority can be delegated furth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Chain of delegation can be obtained by reading domain name from right to lef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Unit of delegation is a </a:t>
            </a:r>
            <a:r>
              <a:rPr lang="en-US" altLang="en-US">
                <a:solidFill>
                  <a:srgbClr val="C00000"/>
                </a:solidFill>
                <a:ea typeface="ＭＳ Ｐゴシック" panose="020B0600070205080204" pitchFamily="34" charset="-128"/>
              </a:rPr>
              <a:t>zone</a:t>
            </a:r>
          </a:p>
        </p:txBody>
      </p:sp>
    </p:spTree>
    <p:extLst>
      <p:ext uri="{BB962C8B-B14F-4D97-AF65-F5344CB8AC3E}">
        <p14:creationId xmlns:p14="http://schemas.microsoft.com/office/powerpoint/2010/main" val="29675550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>
            <a:extLst>
              <a:ext uri="{FF2B5EF4-FFF2-40B4-BE49-F238E27FC236}">
                <a16:creationId xmlns:a16="http://schemas.microsoft.com/office/drawing/2014/main" id="{64616CD3-1AED-B941-A60C-1FCBF369B4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11988800" cy="914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NS domain and zones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037499A-3B7B-4D41-A039-14D1454D1BB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828800"/>
            <a:ext cx="5867400" cy="4876800"/>
          </a:xfrm>
        </p:spPr>
        <p:txBody>
          <a:bodyPr>
            <a:normAutofit/>
          </a:bodyPr>
          <a:lstStyle/>
          <a:p>
            <a:r>
              <a:rPr lang="en-US" altLang="en-US" sz="2400" i="1">
                <a:ea typeface="ＭＳ Ｐゴシック" panose="020B0600070205080204" pitchFamily="34" charset="-128"/>
              </a:rPr>
              <a:t>A </a:t>
            </a:r>
            <a:r>
              <a:rPr lang="en-US" altLang="en-US" sz="2400" i="1">
                <a:solidFill>
                  <a:srgbClr val="C00000"/>
                </a:solidFill>
                <a:ea typeface="ＭＳ Ｐゴシック" panose="020B0600070205080204" pitchFamily="34" charset="-128"/>
              </a:rPr>
              <a:t>DNS domain</a:t>
            </a: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>
                <a:ea typeface="ＭＳ Ｐゴシック" panose="020B0600070205080204" pitchFamily="34" charset="-128"/>
              </a:rPr>
              <a:t>is a branch of the DNS namespace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A </a:t>
            </a: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zone</a:t>
            </a:r>
            <a:r>
              <a:rPr lang="en-US" altLang="en-US" sz="2400">
                <a:ea typeface="ＭＳ Ｐゴシック" panose="020B0600070205080204" pitchFamily="34" charset="-128"/>
              </a:rPr>
              <a:t> is the part of the namespace that is handled by a name server</a:t>
            </a:r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A name server can divide part of its zone and </a:t>
            </a:r>
            <a:r>
              <a:rPr lang="en-US" altLang="en-US" sz="240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delegate</a:t>
            </a:r>
            <a:r>
              <a:rPr lang="en-US" altLang="en-US" sz="2400">
                <a:ea typeface="ＭＳ Ｐゴシック" panose="020B0600070205080204" pitchFamily="34" charset="-128"/>
              </a:rPr>
              <a:t> it to other name server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Zone </a:t>
            </a:r>
            <a:r>
              <a:rPr lang="en-US" altLang="en-US" sz="2000">
                <a:ea typeface="ＭＳ Ｐゴシック" panose="020B0600070205080204" pitchFamily="34" charset="-128"/>
              </a:rPr>
              <a:t>of a server </a:t>
            </a:r>
            <a:r>
              <a:rPr lang="en-US" altLang="en-US" sz="2000" dirty="0">
                <a:ea typeface="ＭＳ Ｐゴシック" panose="020B0600070205080204" pitchFamily="34" charset="-128"/>
              </a:rPr>
              <a:t>is all or </a:t>
            </a:r>
            <a:r>
              <a:rPr lang="en-US" altLang="en-US" sz="2000">
                <a:ea typeface="ＭＳ Ｐゴシック" panose="020B0600070205080204" pitchFamily="34" charset="-128"/>
              </a:rPr>
              <a:t>part of a DNS domain (the part that is not delegated) 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Zone</a:t>
            </a:r>
            <a:r>
              <a:rPr lang="en-US" altLang="en-US" sz="2000">
                <a:ea typeface="ＭＳ Ｐゴシック" panose="020B0600070205080204" pitchFamily="34" charset="-128"/>
              </a:rPr>
              <a:t> may also consist of multiple domains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  <a:p>
            <a:endParaRPr lang="en-US" altLang="en-US" sz="2400">
              <a:ea typeface="ＭＳ Ｐゴシック" panose="020B0600070205080204" pitchFamily="34" charset="-128"/>
            </a:endParaRPr>
          </a:p>
          <a:p>
            <a:endParaRPr lang="en-US" altLang="en-US" sz="2400">
              <a:ea typeface="ＭＳ Ｐゴシック" panose="020B0600070205080204" pitchFamily="34" charset="-128"/>
            </a:endParaRPr>
          </a:p>
        </p:txBody>
      </p:sp>
      <p:graphicFrame>
        <p:nvGraphicFramePr>
          <p:cNvPr id="6146" name="Object 2">
            <a:extLst>
              <a:ext uri="{FF2B5EF4-FFF2-40B4-BE49-F238E27FC236}">
                <a16:creationId xmlns:a16="http://schemas.microsoft.com/office/drawing/2014/main" id="{BFFC0CAC-9561-F046-BEE1-DEA0F0B155B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62773173"/>
              </p:ext>
            </p:extLst>
          </p:nvPr>
        </p:nvGraphicFramePr>
        <p:xfrm>
          <a:off x="7239000" y="1676400"/>
          <a:ext cx="4621213" cy="472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49339500" imgH="50419000" progId="Visio.Drawing.11">
                  <p:embed/>
                </p:oleObj>
              </mc:Choice>
              <mc:Fallback>
                <p:oleObj name="Visio" r:id="rId3" imgW="49339500" imgH="50419000" progId="Visio.Drawing.11">
                  <p:embed/>
                  <p:pic>
                    <p:nvPicPr>
                      <p:cNvPr id="6146" name="Object 2">
                        <a:extLst>
                          <a:ext uri="{FF2B5EF4-FFF2-40B4-BE49-F238E27FC236}">
                            <a16:creationId xmlns:a16="http://schemas.microsoft.com/office/drawing/2014/main" id="{BFFC0CAC-9561-F046-BEE1-DEA0F0B155B5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676400"/>
                        <a:ext cx="4621213" cy="472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53098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4ACE9F7B-8CB7-934D-9426-618ACADA4E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11988800" cy="914400"/>
          </a:xfrm>
        </p:spPr>
        <p:txBody>
          <a:bodyPr>
            <a:normAutofit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Primary and secondary name servers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E0156ACA-CD5A-384E-B566-5109C3C60D0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752600"/>
            <a:ext cx="9372600" cy="4495800"/>
          </a:xfrm>
        </p:spPr>
        <p:txBody>
          <a:bodyPr>
            <a:normAutofit/>
          </a:bodyPr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For each zone, there must be a primary name server and a secondary name serv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 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primary server (master server) </a:t>
            </a:r>
            <a:r>
              <a:rPr lang="en-US" altLang="en-US">
                <a:ea typeface="ＭＳ Ｐゴシック" panose="020B0600070205080204" pitchFamily="34" charset="-128"/>
              </a:rPr>
              <a:t>maintains 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a zone file </a:t>
            </a:r>
            <a:r>
              <a:rPr lang="en-US" altLang="en-US">
                <a:ea typeface="ＭＳ Ｐゴシック" panose="020B0600070205080204" pitchFamily="34" charset="-128"/>
              </a:rPr>
              <a:t>which has information about the zone. Updates are made to the primary serv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 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secondary server </a:t>
            </a:r>
            <a:r>
              <a:rPr lang="en-US" altLang="en-US">
                <a:ea typeface="ＭＳ Ｐゴシック" panose="020B0600070205080204" pitchFamily="34" charset="-128"/>
              </a:rPr>
              <a:t>copies data stored at the primary server.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Adding/removing  a host: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When a new host is added to/removed  from a zone, the administrator adds/removes the IP information on the host (IP address and name) to the zone file on the primary server</a:t>
            </a:r>
          </a:p>
        </p:txBody>
      </p:sp>
    </p:spTree>
    <p:extLst>
      <p:ext uri="{BB962C8B-B14F-4D97-AF65-F5344CB8AC3E}">
        <p14:creationId xmlns:p14="http://schemas.microsoft.com/office/powerpoint/2010/main" val="8228511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4">
            <a:extLst>
              <a:ext uri="{FF2B5EF4-FFF2-40B4-BE49-F238E27FC236}">
                <a16:creationId xmlns:a16="http://schemas.microsoft.com/office/drawing/2014/main" id="{4F735710-7F0A-1C44-8F0F-6B8553A45B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11988800" cy="914400"/>
          </a:xfrm>
        </p:spPr>
        <p:txBody>
          <a:bodyPr/>
          <a:lstStyle/>
          <a:p>
            <a:r>
              <a:rPr lang="en-US" altLang="en-US" b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Domain name resolution</a:t>
            </a:r>
          </a:p>
        </p:txBody>
      </p:sp>
      <p:sp>
        <p:nvSpPr>
          <p:cNvPr id="7172" name="Rectangle 5">
            <a:extLst>
              <a:ext uri="{FF2B5EF4-FFF2-40B4-BE49-F238E27FC236}">
                <a16:creationId xmlns:a16="http://schemas.microsoft.com/office/drawing/2014/main" id="{BE03B2CF-AAB2-1D48-BB7A-90455CC344E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00200"/>
            <a:ext cx="5842000" cy="4876800"/>
          </a:xfrm>
        </p:spPr>
        <p:txBody>
          <a:bodyPr/>
          <a:lstStyle/>
          <a:p>
            <a:pPr marL="381000" indent="-381000">
              <a:buFontTx/>
              <a:buAutoNum type="arabicPeriod"/>
            </a:pPr>
            <a:r>
              <a:rPr lang="en-US" altLang="en-US" sz="2000">
                <a:ea typeface="ＭＳ Ｐゴシック" panose="020B0600070205080204" pitchFamily="34" charset="-128"/>
              </a:rPr>
              <a:t>An application issues a request for the IP address of a hostname</a:t>
            </a:r>
          </a:p>
          <a:p>
            <a:pPr marL="381000" indent="-381000">
              <a:buFontTx/>
              <a:buAutoNum type="arabicPeriod"/>
            </a:pPr>
            <a:r>
              <a:rPr lang="en-US" altLang="en-US" sz="2000">
                <a:ea typeface="ＭＳ Ｐゴシック" panose="020B0600070205080204" pitchFamily="34" charset="-128"/>
              </a:rPr>
              <a:t>Local resolver formulates a </a:t>
            </a:r>
            <a:r>
              <a:rPr lang="en-US" altLang="en-US" sz="2000">
                <a:solidFill>
                  <a:srgbClr val="C00000"/>
                </a:solidFill>
                <a:ea typeface="ＭＳ Ｐゴシック" panose="020B0600070205080204" pitchFamily="34" charset="-128"/>
              </a:rPr>
              <a:t>DNS query </a:t>
            </a:r>
            <a:r>
              <a:rPr lang="en-US" altLang="en-US" sz="2000">
                <a:ea typeface="ＭＳ Ｐゴシック" panose="020B0600070205080204" pitchFamily="34" charset="-128"/>
              </a:rPr>
              <a:t>to the name server of the host</a:t>
            </a:r>
          </a:p>
          <a:p>
            <a:pPr marL="381000" indent="-381000">
              <a:buFontTx/>
              <a:buAutoNum type="arabicPeriod"/>
            </a:pPr>
            <a:r>
              <a:rPr lang="en-US" altLang="en-US" sz="2000">
                <a:ea typeface="ＭＳ Ｐゴシック" panose="020B0600070205080204" pitchFamily="34" charset="-128"/>
              </a:rPr>
              <a:t>Name server checks if it is authorized to answer the query. </a:t>
            </a:r>
          </a:p>
          <a:p>
            <a:pPr marL="838200" lvl="1" indent="-381000">
              <a:buFontTx/>
              <a:buAutoNum type="alphaLcParenR"/>
            </a:pPr>
            <a:r>
              <a:rPr lang="en-US" altLang="en-US" sz="2000">
                <a:ea typeface="ＭＳ Ｐゴシック" panose="020B0600070205080204" pitchFamily="34" charset="-128"/>
              </a:rPr>
              <a:t>If yes, it responds. </a:t>
            </a:r>
          </a:p>
          <a:p>
            <a:pPr marL="838200" lvl="1" indent="-381000">
              <a:buFontTx/>
              <a:buAutoNum type="alphaLcParenR"/>
            </a:pPr>
            <a:r>
              <a:rPr lang="en-US" altLang="en-US" sz="2000">
                <a:ea typeface="ＭＳ Ｐゴシック" panose="020B0600070205080204" pitchFamily="34" charset="-128"/>
              </a:rPr>
              <a:t>Otherwise,  it will query other name servers, starting at the root tree</a:t>
            </a:r>
          </a:p>
          <a:p>
            <a:pPr marL="381000" indent="-381000">
              <a:buFontTx/>
              <a:buAutoNum type="arabicPeriod"/>
            </a:pPr>
            <a:r>
              <a:rPr lang="en-US" altLang="en-US" sz="2000">
                <a:ea typeface="ＭＳ Ｐゴシック" panose="020B0600070205080204" pitchFamily="34" charset="-128"/>
              </a:rPr>
              <a:t>When the name server has the answer it sends it to the resolver. </a:t>
            </a:r>
          </a:p>
        </p:txBody>
      </p:sp>
      <p:graphicFrame>
        <p:nvGraphicFramePr>
          <p:cNvPr id="7170" name="Object 2">
            <a:extLst>
              <a:ext uri="{FF2B5EF4-FFF2-40B4-BE49-F238E27FC236}">
                <a16:creationId xmlns:a16="http://schemas.microsoft.com/office/drawing/2014/main" id="{AE560618-0ECB-D94F-99A0-36D0ECF05B6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91643576"/>
              </p:ext>
            </p:extLst>
          </p:nvPr>
        </p:nvGraphicFramePr>
        <p:xfrm>
          <a:off x="7086600" y="1828800"/>
          <a:ext cx="4381500" cy="381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4622800" imgH="4025900" progId="Visio.Drawing.6">
                  <p:embed/>
                </p:oleObj>
              </mc:Choice>
              <mc:Fallback>
                <p:oleObj name="Visio" r:id="rId3" imgW="4622800" imgH="4025900" progId="Visio.Drawing.6">
                  <p:embed/>
                  <p:pic>
                    <p:nvPicPr>
                      <p:cNvPr id="7170" name="Object 2">
                        <a:extLst>
                          <a:ext uri="{FF2B5EF4-FFF2-40B4-BE49-F238E27FC236}">
                            <a16:creationId xmlns:a16="http://schemas.microsoft.com/office/drawing/2014/main" id="{AE560618-0ECB-D94F-99A0-36D0ECF05B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828800"/>
                        <a:ext cx="4381500" cy="381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60127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/>
              <a:t>Roles of locator address and identifier</a:t>
            </a:r>
          </a:p>
          <a:p>
            <a:r>
              <a:rPr lang="en-US"/>
              <a:t>Domain name terminology and acronyms: </a:t>
            </a:r>
            <a:br>
              <a:rPr lang="en-US"/>
            </a:br>
            <a:r>
              <a:rPr lang="en-US"/>
              <a:t>FQDN, top-level domain, root, zone, resolver, name server</a:t>
            </a:r>
          </a:p>
          <a:p>
            <a:r>
              <a:rPr lang="en-US"/>
              <a:t>Organization of root servers</a:t>
            </a:r>
          </a:p>
          <a:p>
            <a:r>
              <a:rPr lang="en-US"/>
              <a:t>Recursive and iterative DNS queries</a:t>
            </a:r>
          </a:p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F36386-4355-EB42-9AE2-79CBF85C37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EFACC170-596B-BD45-A9E6-7A94A7BE9A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ursive and Iterative Queries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95BBAE4C-5E39-CA4E-84C6-F9D68E3A1D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828800"/>
            <a:ext cx="10439400" cy="4800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Queries can be recursive or  iterative (non-recursive)</a:t>
            </a:r>
          </a:p>
          <a:p>
            <a:pPr lvl="1">
              <a:lnSpc>
                <a:spcPct val="80000"/>
              </a:lnSpc>
            </a:pPr>
            <a:r>
              <a:rPr lang="en-US" altLang="en-US" sz="2000">
                <a:ea typeface="ＭＳ Ｐゴシック" panose="020B0600070205080204" pitchFamily="34" charset="-128"/>
              </a:rPr>
              <a:t>The type of query is determined by a flag in the DNS query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</a:pP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Recursive query: </a:t>
            </a:r>
          </a:p>
          <a:p>
            <a:pPr lvl="1">
              <a:lnSpc>
                <a:spcPct val="8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Here, the server must resolve the query (or send an error message)</a:t>
            </a:r>
          </a:p>
          <a:p>
            <a:pPr lvl="1">
              <a:lnSpc>
                <a:spcPct val="8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When the name server of a host cannot resolve a query, the server issues a query to some other server to resolve the query</a:t>
            </a:r>
          </a:p>
          <a:p>
            <a:pPr>
              <a:lnSpc>
                <a:spcPct val="80000"/>
              </a:lnSpc>
            </a:pP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Iterative queries: </a:t>
            </a:r>
          </a:p>
          <a:p>
            <a:pPr lvl="1">
              <a:lnSpc>
                <a:spcPct val="8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Here, the server returns its best possible answer: (1) the matching answer or (2) a referral to another server</a:t>
            </a:r>
          </a:p>
          <a:p>
            <a:pPr lvl="1">
              <a:lnSpc>
                <a:spcPct val="8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When the name server does not find an exact match, it sends a referral to the resolver a referral which specifies another name server </a:t>
            </a:r>
          </a:p>
          <a:p>
            <a:pPr lvl="1">
              <a:lnSpc>
                <a:spcPct val="8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283205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4625FB3D-BB9E-344D-970A-8FBD769E4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10439400" cy="914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terative  queries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7B5D7030-5EB1-E243-949A-55047CFD4E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5842000" cy="4876800"/>
          </a:xfrm>
        </p:spPr>
        <p:txBody>
          <a:bodyPr>
            <a:normAutofit/>
          </a:bodyPr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We assume that the name server cannot supply answer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With iterative queries,  the name server  sends a referral to a closest known authoritative name server</a:t>
            </a:r>
          </a:p>
          <a:p>
            <a:endParaRPr lang="en-US" altLang="en-US" sz="240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This involves more work for the resolver</a:t>
            </a:r>
          </a:p>
        </p:txBody>
      </p:sp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D2C52907-5FF4-1642-9688-33A86ABB9958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01009414"/>
              </p:ext>
            </p:extLst>
          </p:nvPr>
        </p:nvGraphicFramePr>
        <p:xfrm>
          <a:off x="6477000" y="1371600"/>
          <a:ext cx="4616450" cy="486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49110900" imgH="51790600" progId="Visio.Drawing.11">
                  <p:embed/>
                </p:oleObj>
              </mc:Choice>
              <mc:Fallback>
                <p:oleObj name="Visio" r:id="rId3" imgW="49110900" imgH="51790600" progId="Visio.Drawing.11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D2C52907-5FF4-1642-9688-33A86ABB99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371600"/>
                        <a:ext cx="4616450" cy="486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67982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>
            <a:extLst>
              <a:ext uri="{FF2B5EF4-FFF2-40B4-BE49-F238E27FC236}">
                <a16:creationId xmlns:a16="http://schemas.microsoft.com/office/drawing/2014/main" id="{103AD27F-6782-C144-948E-BC03E5A60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9652000" cy="914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ursive queries</a:t>
            </a:r>
          </a:p>
        </p:txBody>
      </p:sp>
      <p:sp>
        <p:nvSpPr>
          <p:cNvPr id="9220" name="Rectangle 10">
            <a:extLst>
              <a:ext uri="{FF2B5EF4-FFF2-40B4-BE49-F238E27FC236}">
                <a16:creationId xmlns:a16="http://schemas.microsoft.com/office/drawing/2014/main" id="{DD786D5C-13DA-C04E-A509-66A722D5436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828800"/>
            <a:ext cx="6096000" cy="5334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In a recursive query, the resolver expects the requested record from its name server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Server cannot just send a referral to another name server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A recursive requires that the name server maintains state information on the query</a:t>
            </a:r>
          </a:p>
          <a:p>
            <a:pPr>
              <a:lnSpc>
                <a:spcPct val="90000"/>
              </a:lnSpc>
            </a:pPr>
            <a:endParaRPr lang="en-US" altLang="en-US" sz="24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Char char="à"/>
            </a:pPr>
            <a:r>
              <a:rPr lang="en-US" altLang="en-US" sz="2400">
                <a:ea typeface="ＭＳ Ｐゴシック" panose="020B0600070205080204" pitchFamily="34" charset="-128"/>
              </a:rPr>
              <a:t>Root servers and TLD servers do not handle recursive queries due to the workload </a:t>
            </a:r>
          </a:p>
          <a:p>
            <a:pPr>
              <a:lnSpc>
                <a:spcPct val="90000"/>
              </a:lnSpc>
              <a:buFont typeface="Wingdings" pitchFamily="2" charset="2"/>
              <a:buChar char="à"/>
            </a:pPr>
            <a:r>
              <a:rPr lang="en-US" altLang="en-US" sz="2400">
                <a:ea typeface="ＭＳ Ｐゴシック" panose="020B0600070205080204" pitchFamily="34" charset="-128"/>
              </a:rPr>
              <a:t>The scenario on the right with only recursive queries is therefore not realistic</a:t>
            </a:r>
          </a:p>
        </p:txBody>
      </p:sp>
      <p:graphicFrame>
        <p:nvGraphicFramePr>
          <p:cNvPr id="9218" name="Object 2">
            <a:extLst>
              <a:ext uri="{FF2B5EF4-FFF2-40B4-BE49-F238E27FC236}">
                <a16:creationId xmlns:a16="http://schemas.microsoft.com/office/drawing/2014/main" id="{904A1B2C-BB2D-E947-B86A-D6DD4E19A011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70595341"/>
              </p:ext>
            </p:extLst>
          </p:nvPr>
        </p:nvGraphicFramePr>
        <p:xfrm>
          <a:off x="7054850" y="1600200"/>
          <a:ext cx="513715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54775100" imgH="51790600" progId="Visio.Drawing.11">
                  <p:embed/>
                </p:oleObj>
              </mc:Choice>
              <mc:Fallback>
                <p:oleObj name="Visio" r:id="rId4" imgW="54775100" imgH="51790600" progId="Visio.Drawing.11">
                  <p:embed/>
                  <p:pic>
                    <p:nvPicPr>
                      <p:cNvPr id="9218" name="Object 2">
                        <a:extLst>
                          <a:ext uri="{FF2B5EF4-FFF2-40B4-BE49-F238E27FC236}">
                            <a16:creationId xmlns:a16="http://schemas.microsoft.com/office/drawing/2014/main" id="{904A1B2C-BB2D-E947-B86A-D6DD4E19A0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4850" y="1600200"/>
                        <a:ext cx="5137150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73678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>
            <a:extLst>
              <a:ext uri="{FF2B5EF4-FFF2-40B4-BE49-F238E27FC236}">
                <a16:creationId xmlns:a16="http://schemas.microsoft.com/office/drawing/2014/main" id="{66FFBAB0-0745-DD46-A445-AE2E777329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2800" y="381000"/>
            <a:ext cx="11988800" cy="914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st common method of DNS resolution</a:t>
            </a:r>
          </a:p>
        </p:txBody>
      </p:sp>
      <p:sp>
        <p:nvSpPr>
          <p:cNvPr id="10244" name="Rectangle 10">
            <a:extLst>
              <a:ext uri="{FF2B5EF4-FFF2-40B4-BE49-F238E27FC236}">
                <a16:creationId xmlns:a16="http://schemas.microsoft.com/office/drawing/2014/main" id="{56CE2E95-37AE-CA4B-AECE-B0F9C48E0DD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752600"/>
            <a:ext cx="5842000" cy="4876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Host (resolver) sends a recursive query to its configured name server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Name server performs iterative queries to resolve the nam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Name server performs </a:t>
            </a:r>
            <a:r>
              <a:rPr lang="en-US" altLang="en-US" sz="2400" u="sng">
                <a:ea typeface="ＭＳ Ｐゴシック" panose="020B0600070205080204" pitchFamily="34" charset="-128"/>
              </a:rPr>
              <a:t>iterative</a:t>
            </a:r>
            <a:r>
              <a:rPr lang="en-US" altLang="en-US" sz="2400">
                <a:ea typeface="ＭＳ Ｐゴシック" panose="020B0600070205080204" pitchFamily="34" charset="-128"/>
              </a:rPr>
              <a:t> queries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If the server cannot supply the answer, it will send the query to the “closest known” authoritative name server (here: In the worst case, the closest known server is the root server)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The root sever sends a referral to the “</a:t>
            </a:r>
            <a:r>
              <a:rPr lang="en-US" altLang="en-US" sz="2400" err="1">
                <a:ea typeface="ＭＳ Ｐゴシック" panose="020B0600070205080204" pitchFamily="34" charset="-128"/>
              </a:rPr>
              <a:t>edu</a:t>
            </a:r>
            <a:r>
              <a:rPr lang="en-US" altLang="en-US" sz="2400">
                <a:ea typeface="ＭＳ Ｐゴシック" panose="020B0600070205080204" pitchFamily="34" charset="-128"/>
              </a:rPr>
              <a:t>” server. Querying this server yields a referral to the server of “</a:t>
            </a:r>
            <a:r>
              <a:rPr lang="en-US" altLang="en-US" sz="2400" err="1">
                <a:ea typeface="ＭＳ Ｐゴシック" panose="020B0600070205080204" pitchFamily="34" charset="-128"/>
              </a:rPr>
              <a:t>virginia.edu</a:t>
            </a:r>
            <a:r>
              <a:rPr lang="en-US" altLang="en-US" sz="2400">
                <a:ea typeface="ＭＳ Ｐゴシック" panose="020B0600070205080204" pitchFamily="34" charset="-128"/>
              </a:rPr>
              <a:t>” </a:t>
            </a:r>
          </a:p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… and so on</a:t>
            </a:r>
          </a:p>
        </p:txBody>
      </p:sp>
      <p:graphicFrame>
        <p:nvGraphicFramePr>
          <p:cNvPr id="10242" name="Object 2">
            <a:extLst>
              <a:ext uri="{FF2B5EF4-FFF2-40B4-BE49-F238E27FC236}">
                <a16:creationId xmlns:a16="http://schemas.microsoft.com/office/drawing/2014/main" id="{2F633BEA-CCE3-C347-8605-FC24EDAF37AC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8386320"/>
              </p:ext>
            </p:extLst>
          </p:nvPr>
        </p:nvGraphicFramePr>
        <p:xfrm>
          <a:off x="6324600" y="1219200"/>
          <a:ext cx="5491162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4" imgW="5130800" imgH="5397500" progId="Visio.Drawing.11">
                  <p:embed/>
                </p:oleObj>
              </mc:Choice>
              <mc:Fallback>
                <p:oleObj name="Visio" r:id="rId4" imgW="5130800" imgH="5397500" progId="Visio.Drawing.11">
                  <p:embed/>
                  <p:pic>
                    <p:nvPicPr>
                      <p:cNvPr id="10242" name="Object 2">
                        <a:extLst>
                          <a:ext uri="{FF2B5EF4-FFF2-40B4-BE49-F238E27FC236}">
                            <a16:creationId xmlns:a16="http://schemas.microsoft.com/office/drawing/2014/main" id="{2F633BEA-CCE3-C347-8605-FC24EDAF37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219200"/>
                        <a:ext cx="5491162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74366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8B36440-072A-D24C-A96B-2082E18325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ing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D11FE19F-E849-3746-899E-ACCBB498EF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o reduce DNS traffic, name servers caches information on domain name/IP address mapping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hen an entry for a query is in the cache, the server does not contact other server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Note: If an entry is sent from a cache, the reply from the server is marked as “non-authoritative”</a:t>
            </a:r>
          </a:p>
          <a:p>
            <a:pPr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290114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>
            <a:extLst>
              <a:ext uri="{FF2B5EF4-FFF2-40B4-BE49-F238E27FC236}">
                <a16:creationId xmlns:a16="http://schemas.microsoft.com/office/drawing/2014/main" id="{50638DE2-9603-8149-988C-83427761D1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ource Records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83A3E5E5-DAB5-4942-B7B0-85DF0E3509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2658" y="1676400"/>
            <a:ext cx="5069541" cy="487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database records of the distributed data base are called </a:t>
            </a:r>
            <a:r>
              <a:rPr lang="en-US" altLang="en-US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resource records (RR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source records are stored in configuration files (zone files) at name server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source records for a zone: </a:t>
            </a:r>
          </a:p>
        </p:txBody>
      </p:sp>
      <p:sp>
        <p:nvSpPr>
          <p:cNvPr id="11269" name="Rectangle 4">
            <a:extLst>
              <a:ext uri="{FF2B5EF4-FFF2-40B4-BE49-F238E27FC236}">
                <a16:creationId xmlns:a16="http://schemas.microsoft.com/office/drawing/2014/main" id="{18EB1870-0D4E-1D40-B182-DD334204C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11266" name="Object 2">
            <a:extLst>
              <a:ext uri="{FF2B5EF4-FFF2-40B4-BE49-F238E27FC236}">
                <a16:creationId xmlns:a16="http://schemas.microsoft.com/office/drawing/2014/main" id="{F3442B66-0E4A-5744-97C6-AAEC630719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0210251"/>
              </p:ext>
            </p:extLst>
          </p:nvPr>
        </p:nvGraphicFramePr>
        <p:xfrm>
          <a:off x="6858000" y="1828800"/>
          <a:ext cx="4841875" cy="465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Picture" r:id="rId3" imgW="14478000" imgH="9347200" progId="Word.Picture.8">
                  <p:embed/>
                </p:oleObj>
              </mc:Choice>
              <mc:Fallback>
                <p:oleObj name="Picture" r:id="rId3" imgW="14478000" imgH="9347200" progId="Word.Picture.8">
                  <p:embed/>
                  <p:pic>
                    <p:nvPicPr>
                      <p:cNvPr id="11266" name="Object 2">
                        <a:extLst>
                          <a:ext uri="{FF2B5EF4-FFF2-40B4-BE49-F238E27FC236}">
                            <a16:creationId xmlns:a16="http://schemas.microsoft.com/office/drawing/2014/main" id="{F3442B66-0E4A-5744-97C6-AAEC630719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828800"/>
                        <a:ext cx="4841875" cy="4656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84513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>
            <a:extLst>
              <a:ext uri="{FF2B5EF4-FFF2-40B4-BE49-F238E27FC236}">
                <a16:creationId xmlns:a16="http://schemas.microsoft.com/office/drawing/2014/main" id="{55D589B8-1F2F-6646-A7A7-E740B979D8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ource Records</a:t>
            </a:r>
          </a:p>
        </p:txBody>
      </p:sp>
      <p:sp>
        <p:nvSpPr>
          <p:cNvPr id="12292" name="Rectangle 5">
            <a:extLst>
              <a:ext uri="{FF2B5EF4-FFF2-40B4-BE49-F238E27FC236}">
                <a16:creationId xmlns:a16="http://schemas.microsoft.com/office/drawing/2014/main" id="{681897FE-A55A-6646-B552-199FA8258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12290" name="Object 2">
            <a:extLst>
              <a:ext uri="{FF2B5EF4-FFF2-40B4-BE49-F238E27FC236}">
                <a16:creationId xmlns:a16="http://schemas.microsoft.com/office/drawing/2014/main" id="{9E03A49D-AF64-7449-AC13-908F68B87D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1828800"/>
          <a:ext cx="5257800" cy="465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Picture" r:id="rId3" imgW="14478000" imgH="9347200" progId="Word.Picture.8">
                  <p:embed/>
                </p:oleObj>
              </mc:Choice>
              <mc:Fallback>
                <p:oleObj name="Picture" r:id="rId3" imgW="14478000" imgH="9347200" progId="Word.Picture.8">
                  <p:embed/>
                  <p:pic>
                    <p:nvPicPr>
                      <p:cNvPr id="12290" name="Object 2">
                        <a:extLst>
                          <a:ext uri="{FF2B5EF4-FFF2-40B4-BE49-F238E27FC236}">
                            <a16:creationId xmlns:a16="http://schemas.microsoft.com/office/drawing/2014/main" id="{9E03A49D-AF64-7449-AC13-908F68B87D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828800"/>
                        <a:ext cx="5257800" cy="465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Line 7">
            <a:extLst>
              <a:ext uri="{FF2B5EF4-FFF2-40B4-BE49-F238E27FC236}">
                <a16:creationId xmlns:a16="http://schemas.microsoft.com/office/drawing/2014/main" id="{E22C280B-49C0-D549-88B1-8695A0DF037A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514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4" name="Text Box 8">
            <a:extLst>
              <a:ext uri="{FF2B5EF4-FFF2-40B4-BE49-F238E27FC236}">
                <a16:creationId xmlns:a16="http://schemas.microsoft.com/office/drawing/2014/main" id="{92E4F7B9-6A99-8E46-A9C7-8729429E9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126" y="2271714"/>
            <a:ext cx="220105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Max. age of cached data</a:t>
            </a:r>
            <a:b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 in seconds</a:t>
            </a:r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5D32FC32-9449-814B-8026-1BB371D094D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3048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Text Box 10">
            <a:extLst>
              <a:ext uri="{FF2B5EF4-FFF2-40B4-BE49-F238E27FC236}">
                <a16:creationId xmlns:a16="http://schemas.microsoft.com/office/drawing/2014/main" id="{12A2DB82-49A2-EF45-A333-8BB05A4C8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2895600"/>
            <a:ext cx="3733799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Start of authority (SOA) record. </a:t>
            </a:r>
          </a:p>
          <a:p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Meaning: “This name server is </a:t>
            </a:r>
            <a:b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authoritative for the zone</a:t>
            </a:r>
          </a:p>
          <a:p>
            <a:r>
              <a:rPr lang="en-US" altLang="en-US" sz="1600" err="1">
                <a:latin typeface="Calibri" panose="020F0502020204030204" pitchFamily="34" charset="0"/>
                <a:cs typeface="Calibri" panose="020F0502020204030204" pitchFamily="34" charset="0"/>
              </a:rPr>
              <a:t>Mylab.com</a:t>
            </a:r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”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PC4.mylab.com is the  name serv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1600" err="1">
                <a:latin typeface="Calibri" panose="020F0502020204030204" pitchFamily="34" charset="0"/>
                <a:cs typeface="Calibri" panose="020F0502020204030204" pitchFamily="34" charset="0"/>
              </a:rPr>
              <a:t>hostmaster@mylab.com</a:t>
            </a:r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 is the </a:t>
            </a:r>
            <a:b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email address of the person </a:t>
            </a:r>
            <a:b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in charge</a:t>
            </a:r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DF8CED0E-A0F3-FF41-A768-F3537E54D2A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4876800"/>
            <a:ext cx="2209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8" name="Text Box 13">
            <a:extLst>
              <a:ext uri="{FF2B5EF4-FFF2-40B4-BE49-F238E27FC236}">
                <a16:creationId xmlns:a16="http://schemas.microsoft.com/office/drawing/2014/main" id="{E6E9E086-AF5D-F14C-9159-424D6E35B3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181600"/>
            <a:ext cx="292060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Name server (NS) record. </a:t>
            </a:r>
          </a:p>
          <a:p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One entry for each authoritative </a:t>
            </a:r>
            <a:b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name server</a:t>
            </a:r>
          </a:p>
        </p:txBody>
      </p:sp>
      <p:sp>
        <p:nvSpPr>
          <p:cNvPr id="12299" name="Line 14">
            <a:extLst>
              <a:ext uri="{FF2B5EF4-FFF2-40B4-BE49-F238E27FC236}">
                <a16:creationId xmlns:a16="http://schemas.microsoft.com/office/drawing/2014/main" id="{9D33BDCB-9D61-7644-BBC0-A2DF5E402E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5791200"/>
            <a:ext cx="2209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0" name="Text Box 15">
            <a:extLst>
              <a:ext uri="{FF2B5EF4-FFF2-40B4-BE49-F238E27FC236}">
                <a16:creationId xmlns:a16="http://schemas.microsoft.com/office/drawing/2014/main" id="{3977E34C-E3CF-AB4F-BF5F-275CD8106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6048376"/>
            <a:ext cx="225587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Address  (A) records. </a:t>
            </a:r>
          </a:p>
          <a:p>
            <a:r>
              <a:rPr lang="en-US" altLang="en-US" sz="1600">
                <a:latin typeface="Calibri" panose="020F0502020204030204" pitchFamily="34" charset="0"/>
                <a:cs typeface="Calibri" panose="020F0502020204030204" pitchFamily="34" charset="0"/>
              </a:rPr>
              <a:t>Entry for an IPv4 address</a:t>
            </a:r>
          </a:p>
        </p:txBody>
      </p:sp>
    </p:spTree>
    <p:extLst>
      <p:ext uri="{BB962C8B-B14F-4D97-AF65-F5344CB8AC3E}">
        <p14:creationId xmlns:p14="http://schemas.microsoft.com/office/powerpoint/2010/main" val="31570897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DA95E7F-1FB6-E844-8867-9CBE33E051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omain names and IP addresse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695565DC-0911-4349-92F4-53B4021146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eople prefer to use easy-to-remember names instead of IP addresses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omain names are alphanumeric names for IP addresses e.g., </a:t>
            </a:r>
            <a:r>
              <a:rPr lang="en-US" altLang="en-US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neon.ece.utoronto.ca</a:t>
            </a:r>
            <a:r>
              <a:rPr lang="en-US" altLang="en-US">
                <a:ea typeface="ＭＳ Ｐゴシック" panose="020B0600070205080204" pitchFamily="34" charset="-128"/>
              </a:rPr>
              <a:t>, </a:t>
            </a:r>
            <a:r>
              <a:rPr lang="en-US" altLang="en-US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www.google.com</a:t>
            </a:r>
            <a:r>
              <a:rPr lang="en-US" altLang="en-US">
                <a:ea typeface="ＭＳ Ｐゴシック" panose="020B0600070205080204" pitchFamily="34" charset="-128"/>
              </a:rPr>
              <a:t>, </a:t>
            </a:r>
            <a:r>
              <a:rPr lang="en-US" altLang="en-US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etf.org</a:t>
            </a:r>
            <a:endParaRPr lang="en-US" altLang="en-US">
              <a:solidFill>
                <a:schemeClr val="accent5">
                  <a:lumMod val="75000"/>
                </a:schemeClr>
              </a:solidFill>
              <a:ea typeface="ＭＳ Ｐゴシック" panose="020B0600070205080204" pitchFamily="34" charset="-128"/>
            </a:endParaRPr>
          </a:p>
          <a:p>
            <a:endParaRPr lang="en-US" altLang="en-US" dirty="0">
              <a:solidFill>
                <a:schemeClr val="accent5">
                  <a:lumMod val="75000"/>
                </a:schemeClr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 </a:t>
            </a:r>
            <a:r>
              <a:rPr lang="en-US" altLang="en-US">
                <a:solidFill>
                  <a:srgbClr val="C00000"/>
                </a:solidFill>
                <a:ea typeface="ＭＳ Ｐゴシック" panose="020B0600070205080204" pitchFamily="34" charset="-128"/>
              </a:rPr>
              <a:t>domain name system (DNS)</a:t>
            </a:r>
            <a:r>
              <a:rPr lang="en-US" altLang="en-US">
                <a:ea typeface="ＭＳ Ｐゴシック" panose="020B0600070205080204" pitchFamily="34" charset="-128"/>
              </a:rPr>
              <a:t> is an Internet-wide distributed database that translates between domain names and  IP addresses</a:t>
            </a:r>
          </a:p>
          <a:p>
            <a:pPr>
              <a:buFontTx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0905222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55E040E-5417-174F-BBF6-C77778FF1AF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6324600" cy="4351338"/>
          </a:xfrm>
        </p:spPr>
        <p:txBody>
          <a:bodyPr>
            <a:normAutofit/>
          </a:bodyPr>
          <a:lstStyle/>
          <a:p>
            <a:r>
              <a:rPr lang="en-US">
                <a:solidFill>
                  <a:schemeClr val="accent5">
                    <a:lumMod val="75000"/>
                  </a:schemeClr>
                </a:solidFill>
              </a:rPr>
              <a:t>Locator (routing locator, address): </a:t>
            </a:r>
            <a:r>
              <a:rPr lang="en-US"/>
              <a:t>information where to find a resource </a:t>
            </a:r>
          </a:p>
          <a:p>
            <a:pPr lvl="2"/>
            <a:r>
              <a:rPr lang="en-US"/>
              <a:t>If the resource moves its location, the locator address changes</a:t>
            </a:r>
            <a:endParaRPr lang="en-US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>
                <a:solidFill>
                  <a:schemeClr val="accent5">
                    <a:lumMod val="75000"/>
                  </a:schemeClr>
                </a:solidFill>
              </a:rPr>
              <a:t>Identifier: </a:t>
            </a:r>
            <a:r>
              <a:rPr lang="en-US"/>
              <a:t>unique name for a resource</a:t>
            </a:r>
          </a:p>
          <a:p>
            <a:pPr lvl="2"/>
            <a:r>
              <a:rPr lang="en-US"/>
              <a:t>The identifier does not depend on the location of the resource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9145499-8932-BE4B-ADCB-487BC940F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AE3B58BD-09EA-2C4D-A0E8-C9F7FA50AB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41273"/>
            <a:ext cx="10515600" cy="953036"/>
          </a:xfrm>
        </p:spPr>
        <p:txBody>
          <a:bodyPr/>
          <a:lstStyle/>
          <a:p>
            <a:r>
              <a:rPr lang="en-US"/>
              <a:t>Terminology: Locator vs. </a:t>
            </a:r>
            <a:r>
              <a:rPr lang="en-US" err="1"/>
              <a:t>identifer</a:t>
            </a:r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DB5C94-0AAF-414E-B1B8-8494A7908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CE7D2F9-CE9C-E94E-BA03-C94F2F270184}"/>
              </a:ext>
            </a:extLst>
          </p:cNvPr>
          <p:cNvSpPr txBox="1"/>
          <p:nvPr/>
        </p:nvSpPr>
        <p:spPr>
          <a:xfrm>
            <a:off x="7772400" y="1950184"/>
            <a:ext cx="4267200" cy="144655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CA" sz="1600"/>
              <a:t>The </a:t>
            </a:r>
            <a:r>
              <a:rPr lang="en-CA" sz="1600">
                <a:solidFill>
                  <a:schemeClr val="accent5">
                    <a:lumMod val="75000"/>
                  </a:schemeClr>
                </a:solidFill>
              </a:rPr>
              <a:t>'name'</a:t>
            </a:r>
            <a:r>
              <a:rPr lang="en-CA" sz="1600"/>
              <a:t> of a resource indicates </a:t>
            </a:r>
            <a:r>
              <a:rPr lang="en-CA" sz="1600">
                <a:solidFill>
                  <a:srgbClr val="C00000"/>
                </a:solidFill>
              </a:rPr>
              <a:t>what</a:t>
            </a:r>
            <a:r>
              <a:rPr lang="en-CA" sz="1600"/>
              <a:t> we seek, </a:t>
            </a:r>
          </a:p>
          <a:p>
            <a:r>
              <a:rPr lang="en-CA" sz="1600"/>
              <a:t>an </a:t>
            </a:r>
            <a:r>
              <a:rPr lang="en-CA" sz="1600">
                <a:solidFill>
                  <a:schemeClr val="accent5">
                    <a:lumMod val="75000"/>
                  </a:schemeClr>
                </a:solidFill>
              </a:rPr>
              <a:t>'address'</a:t>
            </a:r>
            <a:r>
              <a:rPr lang="en-CA" sz="1600"/>
              <a:t> indicates </a:t>
            </a:r>
            <a:r>
              <a:rPr lang="en-CA" sz="1600">
                <a:solidFill>
                  <a:srgbClr val="C00000"/>
                </a:solidFill>
              </a:rPr>
              <a:t>where</a:t>
            </a:r>
            <a:r>
              <a:rPr lang="en-CA" sz="1600"/>
              <a:t> it is, and </a:t>
            </a:r>
          </a:p>
          <a:p>
            <a:r>
              <a:rPr lang="en-CA" sz="1600"/>
              <a:t>a </a:t>
            </a:r>
            <a:r>
              <a:rPr lang="en-CA" sz="1600">
                <a:solidFill>
                  <a:schemeClr val="accent5">
                    <a:lumMod val="75000"/>
                  </a:schemeClr>
                </a:solidFill>
              </a:rPr>
              <a:t>'route'</a:t>
            </a:r>
            <a:r>
              <a:rPr lang="en-CA" sz="1600"/>
              <a:t> tells us </a:t>
            </a:r>
            <a:r>
              <a:rPr lang="en-CA" sz="1600">
                <a:solidFill>
                  <a:srgbClr val="C00000"/>
                </a:solidFill>
              </a:rPr>
              <a:t>how to get there</a:t>
            </a:r>
            <a:r>
              <a:rPr lang="en-CA" sz="1600"/>
              <a:t>.</a:t>
            </a:r>
          </a:p>
          <a:p>
            <a:endParaRPr lang="en-CA" sz="1600"/>
          </a:p>
          <a:p>
            <a:pPr algn="r"/>
            <a:r>
              <a:rPr lang="en-CA" sz="1200" i="1"/>
              <a:t>A note on Inter-Network Naming, Addressing, and Routing, John F. </a:t>
            </a:r>
            <a:r>
              <a:rPr lang="en-CA" sz="1200" i="1" err="1"/>
              <a:t>Shoch</a:t>
            </a:r>
            <a:r>
              <a:rPr lang="en-CA" sz="1200" i="1"/>
              <a:t>, January 1978</a:t>
            </a:r>
            <a:endParaRPr lang="en-US" sz="1200" i="1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452AF3C-5AD1-A346-BACE-4CC3B53216CB}"/>
              </a:ext>
            </a:extLst>
          </p:cNvPr>
          <p:cNvSpPr txBox="1"/>
          <p:nvPr/>
        </p:nvSpPr>
        <p:spPr>
          <a:xfrm>
            <a:off x="838200" y="5334000"/>
            <a:ext cx="10820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An IP addresses is mostly a  routing locator (to find a subnet), but parts of it are used as identifier (interface identifie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Domain names are pure identifiers </a:t>
            </a:r>
          </a:p>
        </p:txBody>
      </p:sp>
    </p:spTree>
    <p:extLst>
      <p:ext uri="{BB962C8B-B14F-4D97-AF65-F5344CB8AC3E}">
        <p14:creationId xmlns:p14="http://schemas.microsoft.com/office/powerpoint/2010/main" val="27885351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75358B1F-5D10-734C-90F1-4DFA2838CC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efore there was DNS ….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D94D18AD-1CC7-D94C-958E-9F8C89F28F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5562600" cy="454120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…. there was the HOSTS.TXT file</a:t>
            </a:r>
          </a:p>
          <a:p>
            <a:pPr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Before DNS (until 1985), the name-to-IP address was done by downloading a single file (</a:t>
            </a:r>
            <a:r>
              <a:rPr lang="en-US" altLang="en-US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hosts.txt</a:t>
            </a:r>
            <a:r>
              <a:rPr lang="en-US" altLang="en-US">
                <a:ea typeface="ＭＳ Ｐゴシック" panose="020B0600070205080204" pitchFamily="34" charset="-128"/>
              </a:rPr>
              <a:t>) from a central server via FTP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ost  operating systems still have a host file (e.g., /</a:t>
            </a:r>
            <a:r>
              <a:rPr lang="en-US" altLang="en-US" err="1">
                <a:ea typeface="ＭＳ Ｐゴシック" panose="020B0600070205080204" pitchFamily="34" charset="-128"/>
              </a:rPr>
              <a:t>etc</a:t>
            </a:r>
            <a:r>
              <a:rPr lang="en-US" altLang="en-US">
                <a:ea typeface="ＭＳ Ｐゴシック" panose="020B0600070205080204" pitchFamily="34" charset="-128"/>
              </a:rPr>
              <a:t>/hosts) for defining local names</a:t>
            </a:r>
          </a:p>
          <a:p>
            <a:pPr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935A1B52-F120-F045-8C49-DB0042113F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0436602"/>
              </p:ext>
            </p:extLst>
          </p:nvPr>
        </p:nvGraphicFramePr>
        <p:xfrm>
          <a:off x="7010400" y="3607420"/>
          <a:ext cx="4876800" cy="238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76800">
                  <a:extLst>
                    <a:ext uri="{9D8B030D-6E8A-4147-A177-3AD203B41FA5}">
                      <a16:colId xmlns:a16="http://schemas.microsoft.com/office/drawing/2014/main" val="30015825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Content of /</a:t>
                      </a:r>
                      <a:r>
                        <a:rPr lang="en-US" err="1"/>
                        <a:t>etc</a:t>
                      </a:r>
                      <a:r>
                        <a:rPr lang="en-US"/>
                        <a:t>/hosts on Linux Ubuntu 20.04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16412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127.0.1.1       PC-1</a:t>
                      </a:r>
                    </a:p>
                    <a:p>
                      <a:r>
                        <a:rPr lang="en-US"/>
                        <a:t>127.0.0.1       localhost</a:t>
                      </a:r>
                    </a:p>
                    <a:p>
                      <a:r>
                        <a:rPr lang="en-US"/>
                        <a:t>::1                   localhost ip6-localhost ip6-loopback</a:t>
                      </a:r>
                    </a:p>
                    <a:p>
                      <a:r>
                        <a:rPr lang="en-US"/>
                        <a:t>fe00::0           ip6-localnet</a:t>
                      </a:r>
                    </a:p>
                    <a:p>
                      <a:r>
                        <a:rPr lang="en-US"/>
                        <a:t>ff00::0            ip6-mcastprefix</a:t>
                      </a:r>
                    </a:p>
                    <a:p>
                      <a:r>
                        <a:rPr lang="en-US"/>
                        <a:t>ff02::1            ip6-allnodes</a:t>
                      </a:r>
                    </a:p>
                    <a:p>
                      <a:r>
                        <a:rPr lang="en-US"/>
                        <a:t>ff02::2            ip6-allrouter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41910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80668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C239F1D6-5BFA-B349-BB79-3C86B6F931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solver and name server</a:t>
            </a:r>
          </a:p>
        </p:txBody>
      </p:sp>
      <p:sp>
        <p:nvSpPr>
          <p:cNvPr id="1028" name="Rectangle 7">
            <a:extLst>
              <a:ext uri="{FF2B5EF4-FFF2-40B4-BE49-F238E27FC236}">
                <a16:creationId xmlns:a16="http://schemas.microsoft.com/office/drawing/2014/main" id="{6925474C-3461-CE4D-80AA-3C0491C2C67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825624"/>
            <a:ext cx="5181600" cy="5032375"/>
          </a:xfrm>
        </p:spPr>
        <p:txBody>
          <a:bodyPr>
            <a:normAutofit/>
          </a:bodyPr>
          <a:lstStyle/>
          <a:p>
            <a:pPr marL="381000" indent="-381000">
              <a:buFontTx/>
              <a:buAutoNum type="arabicPeriod"/>
            </a:pPr>
            <a:r>
              <a:rPr lang="en-US" altLang="en-US" sz="2400">
                <a:ea typeface="ＭＳ Ｐゴシック" panose="020B0600070205080204" pitchFamily="34" charset="-128"/>
              </a:rPr>
              <a:t>An application program on a host accesses the domain system through a DNS client, called the </a:t>
            </a: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resolver</a:t>
            </a:r>
          </a:p>
          <a:p>
            <a:pPr marL="381000" indent="-381000">
              <a:buFontTx/>
              <a:buAutoNum type="arabicPeriod"/>
            </a:pPr>
            <a:r>
              <a:rPr lang="en-US" altLang="en-US" sz="2400">
                <a:ea typeface="ＭＳ Ｐゴシック" panose="020B0600070205080204" pitchFamily="34" charset="-128"/>
              </a:rPr>
              <a:t>Resolver contacts DNS server, called </a:t>
            </a: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name server </a:t>
            </a:r>
          </a:p>
          <a:p>
            <a:pPr marL="381000" indent="-381000">
              <a:buFontTx/>
              <a:buAutoNum type="arabicPeriod"/>
            </a:pPr>
            <a:r>
              <a:rPr lang="en-US" altLang="en-US" sz="2400">
                <a:ea typeface="ＭＳ Ｐゴシック" panose="020B0600070205080204" pitchFamily="34" charset="-128"/>
              </a:rPr>
              <a:t>DNS server returns IP address to resolver which passes the IP address to application</a:t>
            </a:r>
          </a:p>
          <a:p>
            <a:pPr marL="0" indent="0"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  <a:p>
            <a:pPr marL="381000" indent="-381000"/>
            <a:r>
              <a:rPr lang="en-US" altLang="en-US" sz="2400">
                <a:ea typeface="ＭＳ Ｐゴシック" panose="020B0600070205080204" pitchFamily="34" charset="-128"/>
              </a:rPr>
              <a:t>Reverse lookups are also possible, i.e., find the hostname for a given </a:t>
            </a:r>
            <a:br>
              <a:rPr lang="en-US" altLang="en-US" sz="2400">
                <a:ea typeface="ＭＳ Ｐゴシック" panose="020B0600070205080204" pitchFamily="34" charset="-128"/>
              </a:rPr>
            </a:br>
            <a:r>
              <a:rPr lang="en-US" altLang="en-US" sz="2400">
                <a:ea typeface="ＭＳ Ｐゴシック" panose="020B0600070205080204" pitchFamily="34" charset="-128"/>
              </a:rPr>
              <a:t>IP address</a:t>
            </a:r>
          </a:p>
        </p:txBody>
      </p:sp>
      <p:graphicFrame>
        <p:nvGraphicFramePr>
          <p:cNvPr id="1026" name="Object 2">
            <a:extLst>
              <a:ext uri="{FF2B5EF4-FFF2-40B4-BE49-F238E27FC236}">
                <a16:creationId xmlns:a16="http://schemas.microsoft.com/office/drawing/2014/main" id="{9EF9FE1D-535F-A247-B11B-B83436E52162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869315564"/>
              </p:ext>
            </p:extLst>
          </p:nvPr>
        </p:nvGraphicFramePr>
        <p:xfrm>
          <a:off x="6858000" y="1828800"/>
          <a:ext cx="4654550" cy="405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5461000" imgH="4749800" progId="Visio.Drawing.11">
                  <p:embed/>
                </p:oleObj>
              </mc:Choice>
              <mc:Fallback>
                <p:oleObj name="Visio" r:id="rId3" imgW="5461000" imgH="4749800" progId="Visio.Drawing.11">
                  <p:embed/>
                  <p:pic>
                    <p:nvPicPr>
                      <p:cNvPr id="1026" name="Object 2">
                        <a:extLst>
                          <a:ext uri="{FF2B5EF4-FFF2-40B4-BE49-F238E27FC236}">
                            <a16:creationId xmlns:a16="http://schemas.microsoft.com/office/drawing/2014/main" id="{9EF9FE1D-535F-A247-B11B-B83436E521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828800"/>
                        <a:ext cx="4654550" cy="4054475"/>
                      </a:xfrm>
                      <a:prstGeom prst="rect">
                        <a:avLst/>
                      </a:prstGeom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2081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877B3C6D-C048-1446-91D3-5FF8FEA4EC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10845"/>
            <a:ext cx="10515600" cy="884555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sign principle of DN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4C3444A-39B8-5D4B-B5C2-2760C757D8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10668000" cy="5257800"/>
          </a:xfrm>
        </p:spPr>
        <p:txBody>
          <a:bodyPr>
            <a:normAutofit/>
          </a:bodyPr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The naming system </a:t>
            </a:r>
            <a:r>
              <a:rPr lang="en-US" altLang="en-US" sz="2400" dirty="0">
                <a:ea typeface="ＭＳ Ｐゴシック" panose="020B0600070205080204" pitchFamily="34" charset="-128"/>
              </a:rPr>
              <a:t>of </a:t>
            </a:r>
            <a:r>
              <a:rPr lang="en-US" altLang="en-US" sz="2400">
                <a:ea typeface="ＭＳ Ｐゴシック" panose="020B0600070205080204" pitchFamily="34" charset="-128"/>
              </a:rPr>
              <a:t>DNS is based </a:t>
            </a:r>
            <a:r>
              <a:rPr lang="en-US" altLang="en-US" sz="2400" dirty="0">
                <a:ea typeface="ＭＳ Ｐゴシック" panose="020B0600070205080204" pitchFamily="34" charset="-128"/>
              </a:rPr>
              <a:t>on  </a:t>
            </a:r>
            <a:r>
              <a:rPr lang="en-US" altLang="en-US" sz="2400">
                <a:ea typeface="ＭＳ Ｐゴシック" panose="020B0600070205080204" pitchFamily="34" charset="-128"/>
              </a:rPr>
              <a:t>a hierarchical tree structure called the </a:t>
            </a:r>
            <a:r>
              <a:rPr lang="en-US" altLang="en-US" sz="2400" i="1">
                <a:solidFill>
                  <a:srgbClr val="C00000"/>
                </a:solidFill>
                <a:ea typeface="ＭＳ Ｐゴシック" panose="020B0600070205080204" pitchFamily="34" charset="-128"/>
              </a:rPr>
              <a:t>domain namespace</a:t>
            </a:r>
            <a:endParaRPr lang="en-US" altLang="en-US" sz="2400">
              <a:solidFill>
                <a:srgbClr val="C0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An organization obtains authority for parts of the name space, and can add additional layers </a:t>
            </a:r>
            <a:r>
              <a:rPr lang="en-US" altLang="en-US" sz="2400" dirty="0">
                <a:ea typeface="ＭＳ Ｐゴシック" panose="020B0600070205080204" pitchFamily="34" charset="-128"/>
              </a:rPr>
              <a:t>to </a:t>
            </a:r>
            <a:r>
              <a:rPr lang="en-US" altLang="en-US" sz="2400">
                <a:ea typeface="ＭＳ Ｐゴシック" panose="020B0600070205080204" pitchFamily="34" charset="-128"/>
              </a:rPr>
              <a:t>the hierarchy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Names of hosts can be assigned without regard  </a:t>
            </a:r>
            <a:r>
              <a:rPr lang="en-US" altLang="en-US" sz="2400" dirty="0">
                <a:ea typeface="ＭＳ Ｐゴシック" panose="020B0600070205080204" pitchFamily="34" charset="-128"/>
              </a:rPr>
              <a:t>to </a:t>
            </a:r>
            <a:r>
              <a:rPr lang="en-US" altLang="en-US" sz="2400">
                <a:ea typeface="ＭＳ Ｐゴシック" panose="020B0600070205080204" pitchFamily="34" charset="-128"/>
              </a:rPr>
              <a:t>location on a link layer network, IP network, or autonomous system 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>
                <a:ea typeface="ＭＳ Ｐゴシック" panose="020B0600070205080204" pitchFamily="34" charset="-128"/>
              </a:rPr>
              <a:t>In practice, allocation of the domain names generally follows the allocation of IP address, e.g., 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All hosts with network prefix 128.100/16 have domain name suffix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toronto.edu</a:t>
            </a:r>
            <a:r>
              <a:rPr lang="en-US" altLang="en-US" sz="2000" dirty="0">
                <a:ea typeface="ＭＳ Ｐゴシック" panose="020B0600070205080204" pitchFamily="34" charset="-128"/>
              </a:rPr>
              <a:t> (and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utoronto.ca</a:t>
            </a:r>
            <a:r>
              <a:rPr lang="en-US" altLang="en-US" sz="2000" dirty="0">
                <a:ea typeface="ＭＳ Ｐゴシック" panose="020B0600070205080204" pitchFamily="34" charset="-128"/>
              </a:rPr>
              <a:t>)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However, not the other way around: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yhe</a:t>
            </a:r>
            <a:r>
              <a:rPr lang="en-US" altLang="en-US" sz="2000" dirty="0">
                <a:ea typeface="ＭＳ Ｐゴシック" panose="020B0600070205080204" pitchFamily="34" charset="-128"/>
              </a:rPr>
              <a:t> domain name </a:t>
            </a:r>
            <a:r>
              <a:rPr lang="en-US" altLang="en-US" sz="2000" dirty="0">
                <a:ea typeface="ＭＳ Ｐゴシック" panose="020B0600070205080204" pitchFamily="34" charset="-128"/>
                <a:hlinkClick r:id="rId2"/>
              </a:rPr>
              <a:t>www.utoronto.ca</a:t>
            </a:r>
            <a:r>
              <a:rPr lang="en-US" altLang="en-US" sz="2000" dirty="0">
                <a:ea typeface="ＭＳ Ｐゴシック" panose="020B0600070205080204" pitchFamily="34" charset="-128"/>
              </a:rPr>
              <a:t> returns (among others) the IP address 99.84.168.113. This address does not belong to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UofT</a:t>
            </a:r>
            <a:endParaRPr lang="en-US" altLang="en-US" sz="20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141985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>
            <a:extLst>
              <a:ext uri="{FF2B5EF4-FFF2-40B4-BE49-F238E27FC236}">
                <a16:creationId xmlns:a16="http://schemas.microsoft.com/office/drawing/2014/main" id="{C055C427-2F22-9348-ABB5-245AC54D6EDB}"/>
              </a:ext>
            </a:extLst>
          </p:cNvPr>
          <p:cNvGrpSpPr>
            <a:grpSpLocks/>
          </p:cNvGrpSpPr>
          <p:nvPr/>
        </p:nvGrpSpPr>
        <p:grpSpPr bwMode="auto">
          <a:xfrm>
            <a:off x="5849936" y="4495800"/>
            <a:ext cx="5486400" cy="2743200"/>
            <a:chOff x="1920" y="2784"/>
            <a:chExt cx="3456" cy="1728"/>
          </a:xfrm>
        </p:grpSpPr>
        <p:sp>
          <p:nvSpPr>
            <p:cNvPr id="2060" name="Oval 14">
              <a:extLst>
                <a:ext uri="{FF2B5EF4-FFF2-40B4-BE49-F238E27FC236}">
                  <a16:creationId xmlns:a16="http://schemas.microsoft.com/office/drawing/2014/main" id="{D0D28FC5-DCDC-8749-8898-BFE2ABA57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784"/>
              <a:ext cx="3456" cy="1728"/>
            </a:xfrm>
            <a:prstGeom prst="ellipse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rIns="0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/>
              <a:endParaRPr lang="en-US" altLang="en-US" sz="1600">
                <a:latin typeface="Arial" panose="020B0604020202020204" pitchFamily="34" charset="0"/>
              </a:endParaRPr>
            </a:p>
          </p:txBody>
        </p:sp>
        <p:sp>
          <p:nvSpPr>
            <p:cNvPr id="2061" name="Text Box 15">
              <a:extLst>
                <a:ext uri="{FF2B5EF4-FFF2-40B4-BE49-F238E27FC236}">
                  <a16:creationId xmlns:a16="http://schemas.microsoft.com/office/drawing/2014/main" id="{324F2A6B-8271-A34A-91F4-897AC0260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3072"/>
              <a:ext cx="110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Arial" panose="020B0604020202020204" pitchFamily="34" charset="0"/>
                </a:rPr>
                <a:t>Managed </a:t>
              </a:r>
              <a:br>
                <a:rPr lang="en-US" altLang="en-US" sz="1400">
                  <a:solidFill>
                    <a:schemeClr val="accent2"/>
                  </a:solidFill>
                  <a:latin typeface="Arial" panose="020B0604020202020204" pitchFamily="34" charset="0"/>
                </a:rPr>
              </a:br>
              <a:r>
                <a:rPr lang="en-US" altLang="en-US" sz="1400">
                  <a:solidFill>
                    <a:schemeClr val="accent2"/>
                  </a:solidFill>
                  <a:latin typeface="Arial" panose="020B0604020202020204" pitchFamily="34" charset="0"/>
                </a:rPr>
                <a:t>by UofT</a:t>
              </a:r>
            </a:p>
          </p:txBody>
        </p:sp>
      </p:grpSp>
      <p:sp>
        <p:nvSpPr>
          <p:cNvPr id="2052" name="Rectangle 2">
            <a:extLst>
              <a:ext uri="{FF2B5EF4-FFF2-40B4-BE49-F238E27FC236}">
                <a16:creationId xmlns:a16="http://schemas.microsoft.com/office/drawing/2014/main" id="{5BD244E9-E804-124C-A5C6-88811DBB20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NS hierarchy</a:t>
            </a:r>
          </a:p>
        </p:txBody>
      </p:sp>
      <p:sp>
        <p:nvSpPr>
          <p:cNvPr id="2053" name="Rectangle 3">
            <a:extLst>
              <a:ext uri="{FF2B5EF4-FFF2-40B4-BE49-F238E27FC236}">
                <a16:creationId xmlns:a16="http://schemas.microsoft.com/office/drawing/2014/main" id="{1C673D45-5692-EA4C-97A1-F5D639D42AA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2054" name="Rectangle 24">
            <a:extLst>
              <a:ext uri="{FF2B5EF4-FFF2-40B4-BE49-F238E27FC236}">
                <a16:creationId xmlns:a16="http://schemas.microsoft.com/office/drawing/2014/main" id="{7A41D643-14DC-FF41-B4B6-64790176110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990600" y="1676400"/>
            <a:ext cx="4800600" cy="50292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The domain name space can be represented as  a tree </a:t>
            </a:r>
          </a:p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Root and top-level domains are administered by a registration authority (ICANN)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Below top-level domain, administration of the name space is delegated to organizations</a:t>
            </a:r>
          </a:p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Each organization can delegate further</a:t>
            </a:r>
          </a:p>
        </p:txBody>
      </p:sp>
      <p:sp>
        <p:nvSpPr>
          <p:cNvPr id="2055" name="Rectangle 11">
            <a:extLst>
              <a:ext uri="{FF2B5EF4-FFF2-40B4-BE49-F238E27FC236}">
                <a16:creationId xmlns:a16="http://schemas.microsoft.com/office/drawing/2014/main" id="{4F952A77-FF7C-814A-BEC9-4E75A15AD4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056" name="Rectangle 13">
            <a:extLst>
              <a:ext uri="{FF2B5EF4-FFF2-40B4-BE49-F238E27FC236}">
                <a16:creationId xmlns:a16="http://schemas.microsoft.com/office/drawing/2014/main" id="{0E7108D6-8C5E-0A4C-AAF5-AC2570B0C9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2207569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3" name="Group 22">
            <a:extLst>
              <a:ext uri="{FF2B5EF4-FFF2-40B4-BE49-F238E27FC236}">
                <a16:creationId xmlns:a16="http://schemas.microsoft.com/office/drawing/2014/main" id="{40BB622A-E914-3247-BFFC-5941D0236661}"/>
              </a:ext>
            </a:extLst>
          </p:cNvPr>
          <p:cNvGrpSpPr>
            <a:grpSpLocks/>
          </p:cNvGrpSpPr>
          <p:nvPr/>
        </p:nvGrpSpPr>
        <p:grpSpPr bwMode="auto">
          <a:xfrm>
            <a:off x="7678736" y="5334000"/>
            <a:ext cx="3429000" cy="2743200"/>
            <a:chOff x="2736" y="3360"/>
            <a:chExt cx="2160" cy="1728"/>
          </a:xfrm>
        </p:grpSpPr>
        <p:sp>
          <p:nvSpPr>
            <p:cNvPr id="2058" name="Oval 18">
              <a:extLst>
                <a:ext uri="{FF2B5EF4-FFF2-40B4-BE49-F238E27FC236}">
                  <a16:creationId xmlns:a16="http://schemas.microsoft.com/office/drawing/2014/main" id="{DBFDA7E8-914B-C54F-B914-478BFFA915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360"/>
              <a:ext cx="2160" cy="1728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rIns="0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/>
              <a:endParaRPr lang="en-US" altLang="en-US" sz="1600">
                <a:latin typeface="Arial" panose="020B0604020202020204" pitchFamily="34" charset="0"/>
              </a:endParaRPr>
            </a:p>
          </p:txBody>
        </p:sp>
        <p:sp>
          <p:nvSpPr>
            <p:cNvPr id="2059" name="Text Box 20">
              <a:extLst>
                <a:ext uri="{FF2B5EF4-FFF2-40B4-BE49-F238E27FC236}">
                  <a16:creationId xmlns:a16="http://schemas.microsoft.com/office/drawing/2014/main" id="{2470A392-0DB0-9F4C-B1A7-1F8294C92F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648"/>
              <a:ext cx="1104" cy="330"/>
            </a:xfrm>
            <a:prstGeom prst="rect">
              <a:avLst/>
            </a:prstGeom>
            <a:solidFill>
              <a:srgbClr val="CC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en-US" altLang="en-US" sz="1400">
                  <a:solidFill>
                    <a:schemeClr val="accent2"/>
                  </a:solidFill>
                  <a:latin typeface="Arial" panose="020B0604020202020204" pitchFamily="34" charset="0"/>
                </a:rPr>
                <a:t>Managed by </a:t>
              </a:r>
              <a:br>
                <a:rPr lang="en-US" altLang="en-US" sz="1400">
                  <a:solidFill>
                    <a:schemeClr val="accent2"/>
                  </a:solidFill>
                  <a:latin typeface="Arial" panose="020B0604020202020204" pitchFamily="34" charset="0"/>
                </a:rPr>
              </a:br>
              <a:r>
                <a:rPr lang="en-US" altLang="en-US" sz="1400">
                  <a:solidFill>
                    <a:schemeClr val="accent2"/>
                  </a:solidFill>
                  <a:latin typeface="Arial" panose="020B0604020202020204" pitchFamily="34" charset="0"/>
                </a:rPr>
                <a:t>ECE Dept.</a:t>
              </a:r>
            </a:p>
          </p:txBody>
        </p:sp>
      </p:grpSp>
      <p:graphicFrame>
        <p:nvGraphicFramePr>
          <p:cNvPr id="2050" name="Object 2">
            <a:extLst>
              <a:ext uri="{FF2B5EF4-FFF2-40B4-BE49-F238E27FC236}">
                <a16:creationId xmlns:a16="http://schemas.microsoft.com/office/drawing/2014/main" id="{65736DF2-F8E3-3A47-A1A2-D6148BDBEA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764517"/>
              </p:ext>
            </p:extLst>
          </p:nvPr>
        </p:nvGraphicFramePr>
        <p:xfrm>
          <a:off x="5387975" y="1676401"/>
          <a:ext cx="6194425" cy="50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6375400" imgH="5257800" progId="Visio.Drawing.11">
                  <p:embed/>
                </p:oleObj>
              </mc:Choice>
              <mc:Fallback>
                <p:oleObj name="Visio" r:id="rId3" imgW="6375400" imgH="5257800" progId="Visio.Drawing.11">
                  <p:embed/>
                  <p:pic>
                    <p:nvPicPr>
                      <p:cNvPr id="2050" name="Object 2">
                        <a:extLst>
                          <a:ext uri="{FF2B5EF4-FFF2-40B4-BE49-F238E27FC236}">
                            <a16:creationId xmlns:a16="http://schemas.microsoft.com/office/drawing/2014/main" id="{65736DF2-F8E3-3A47-A1A2-D6148BDBEA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5" y="1676401"/>
                        <a:ext cx="6194425" cy="503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6590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>
            <a:extLst>
              <a:ext uri="{FF2B5EF4-FFF2-40B4-BE49-F238E27FC236}">
                <a16:creationId xmlns:a16="http://schemas.microsoft.com/office/drawing/2014/main" id="{625207B2-E5F8-6447-8051-445CFF6ED2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11988800" cy="914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omain name system</a:t>
            </a:r>
          </a:p>
        </p:txBody>
      </p:sp>
      <p:sp>
        <p:nvSpPr>
          <p:cNvPr id="3076" name="Rectangle 6">
            <a:extLst>
              <a:ext uri="{FF2B5EF4-FFF2-40B4-BE49-F238E27FC236}">
                <a16:creationId xmlns:a16="http://schemas.microsoft.com/office/drawing/2014/main" id="{2F9736E6-2A73-A641-8F89-5A63AFF187A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02144" y="1600200"/>
            <a:ext cx="6236855" cy="4876800"/>
          </a:xfrm>
        </p:spPr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Each node in the DNS tree represents a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domain</a:t>
            </a:r>
            <a:r>
              <a:rPr lang="en-US" altLang="en-US" sz="200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name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Each branch below a node is a </a:t>
            </a:r>
            <a:r>
              <a:rPr lang="en-US" altLang="en-US" sz="200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DNS domain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 DNS domain can contain hosts or other domains (</a:t>
            </a:r>
            <a:r>
              <a:rPr lang="en-US" altLang="en-US" sz="200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subdomains</a:t>
            </a:r>
            <a:r>
              <a:rPr lang="en-US" altLang="en-US" sz="2000">
                <a:ea typeface="ＭＳ Ｐゴシック" panose="020B0600070205080204" pitchFamily="34" charset="-128"/>
              </a:rPr>
              <a:t>)</a:t>
            </a: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  <a:p>
            <a:r>
              <a:rPr lang="en-US" altLang="en-US" sz="2000">
                <a:ea typeface="ＭＳ Ｐゴシック" panose="020B0600070205080204" pitchFamily="34" charset="-128"/>
              </a:rPr>
              <a:t>Example: </a:t>
            </a:r>
            <a:br>
              <a:rPr lang="en-US" altLang="en-US" sz="2000">
                <a:ea typeface="ＭＳ Ｐゴシック" panose="020B0600070205080204" pitchFamily="34" charset="-128"/>
              </a:rPr>
            </a:br>
            <a:r>
              <a:rPr lang="en-US" altLang="en-US" sz="2000">
                <a:ea typeface="ＭＳ Ｐゴシック" panose="020B0600070205080204" pitchFamily="34" charset="-128"/>
              </a:rPr>
              <a:t>DNS domains are</a:t>
            </a:r>
            <a:br>
              <a:rPr lang="en-US" altLang="en-US" sz="1800">
                <a:ea typeface="ＭＳ Ｐゴシック" panose="020B0600070205080204" pitchFamily="34" charset="-128"/>
              </a:rPr>
            </a:br>
            <a:r>
              <a:rPr lang="en-US" altLang="en-US" sz="1800">
                <a:ea typeface="ＭＳ Ｐゴシック" panose="020B0600070205080204" pitchFamily="34" charset="-128"/>
              </a:rPr>
              <a:t> ., ca, </a:t>
            </a:r>
            <a:r>
              <a:rPr lang="en-US" altLang="en-US" sz="1800" err="1">
                <a:ea typeface="ＭＳ Ｐゴシック" panose="020B0600070205080204" pitchFamily="34" charset="-128"/>
              </a:rPr>
              <a:t>utoronto.ca</a:t>
            </a:r>
            <a:r>
              <a:rPr lang="en-US" altLang="en-US" sz="1800">
                <a:ea typeface="ＭＳ Ｐゴシック" panose="020B0600070205080204" pitchFamily="34" charset="-128"/>
              </a:rPr>
              <a:t>, </a:t>
            </a:r>
            <a:r>
              <a:rPr lang="en-US" altLang="en-US" sz="1800" err="1">
                <a:ea typeface="ＭＳ Ｐゴシック" panose="020B0600070205080204" pitchFamily="34" charset="-128"/>
              </a:rPr>
              <a:t>ece.utoronto.ca</a:t>
            </a:r>
            <a:endParaRPr lang="en-US" altLang="en-US" sz="180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sz="1800">
              <a:ea typeface="ＭＳ Ｐゴシック" panose="020B0600070205080204" pitchFamily="34" charset="-128"/>
            </a:endParaRPr>
          </a:p>
        </p:txBody>
      </p:sp>
      <p:graphicFrame>
        <p:nvGraphicFramePr>
          <p:cNvPr id="3074" name="Object 2">
            <a:extLst>
              <a:ext uri="{FF2B5EF4-FFF2-40B4-BE49-F238E27FC236}">
                <a16:creationId xmlns:a16="http://schemas.microsoft.com/office/drawing/2014/main" id="{01CA40EA-6ED3-8745-811B-083BD5C07CA9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72058660"/>
              </p:ext>
            </p:extLst>
          </p:nvPr>
        </p:nvGraphicFramePr>
        <p:xfrm>
          <a:off x="6248400" y="1371600"/>
          <a:ext cx="5314950" cy="495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4457700" imgH="4152900" progId="Visio.Drawing.11">
                  <p:embed/>
                </p:oleObj>
              </mc:Choice>
              <mc:Fallback>
                <p:oleObj name="Visio" r:id="rId3" imgW="4457700" imgH="4152900" progId="Visio.Drawing.11">
                  <p:embed/>
                  <p:pic>
                    <p:nvPicPr>
                      <p:cNvPr id="3074" name="Object 2">
                        <a:extLst>
                          <a:ext uri="{FF2B5EF4-FFF2-40B4-BE49-F238E27FC236}">
                            <a16:creationId xmlns:a16="http://schemas.microsoft.com/office/drawing/2014/main" id="{01CA40EA-6ED3-8745-811B-083BD5C07C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371600"/>
                        <a:ext cx="5314950" cy="49545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59174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Office PowerPoint</Application>
  <PresentationFormat>Widescreen</PresentationFormat>
  <Slides>26</Slides>
  <Notes>6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7" baseType="lpstr">
      <vt:lpstr>Office Theme</vt:lpstr>
      <vt:lpstr>Domain Name System (DNS)</vt:lpstr>
      <vt:lpstr>Takeaways</vt:lpstr>
      <vt:lpstr>Domain names and IP addresses</vt:lpstr>
      <vt:lpstr>Terminology: Locator vs. identifer</vt:lpstr>
      <vt:lpstr>Before there was DNS ….</vt:lpstr>
      <vt:lpstr>Resolver and name server</vt:lpstr>
      <vt:lpstr>Design principle of DNS</vt:lpstr>
      <vt:lpstr>DNS hierarchy</vt:lpstr>
      <vt:lpstr>Domain name system</vt:lpstr>
      <vt:lpstr>Fully Qualified Domain Name (FQDN)</vt:lpstr>
      <vt:lpstr>Top-level domains</vt:lpstr>
      <vt:lpstr>Hierarchy of name servers</vt:lpstr>
      <vt:lpstr>Root name servers   (see www.root-servers.org)</vt:lpstr>
      <vt:lpstr>Current location of root servers </vt:lpstr>
      <vt:lpstr>Addresses of root servers</vt:lpstr>
      <vt:lpstr>Authority and delegation</vt:lpstr>
      <vt:lpstr>DNS domain and zones</vt:lpstr>
      <vt:lpstr>Primary and secondary name servers</vt:lpstr>
      <vt:lpstr>Domain name resolution</vt:lpstr>
      <vt:lpstr>Recursive and Iterative Queries</vt:lpstr>
      <vt:lpstr>Iterative  queries</vt:lpstr>
      <vt:lpstr>Recursive queries</vt:lpstr>
      <vt:lpstr>Most common method of DNS resolution</vt:lpstr>
      <vt:lpstr>Caching</vt:lpstr>
      <vt:lpstr>Resource Records</vt:lpstr>
      <vt:lpstr>Resource Record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</cp:revision>
  <dcterms:created xsi:type="dcterms:W3CDTF">2020-08-14T14:05:07Z</dcterms:created>
  <dcterms:modified xsi:type="dcterms:W3CDTF">2020-12-01T18:42:32Z</dcterms:modified>
</cp:coreProperties>
</file>